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539"/>
        <w:gridCol w:w="6089"/>
      </w:tblGrid>
      <w:tr w:rsidR="00AE1200" w:rsidTr="006A41CC">
        <w:tc>
          <w:tcPr>
            <w:tcW w:w="962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E1200" w:rsidRDefault="00AE1200" w:rsidP="006A41CC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Державний університет «Житомирська політехніка»</w:t>
            </w:r>
          </w:p>
          <w:p w:rsidR="00AE1200" w:rsidRDefault="00AE1200" w:rsidP="006A41CC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Факультет комп’ютерно-інтегрованих технологій, мехатроніки і робототехніки</w:t>
            </w:r>
          </w:p>
          <w:p w:rsidR="00AE1200" w:rsidRDefault="00AE1200" w:rsidP="006A41CC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Кафедра фізики та вищої математики</w:t>
            </w:r>
          </w:p>
          <w:p w:rsidR="00AE1200" w:rsidRDefault="00AE1200" w:rsidP="006A41CC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Спеціальність: 131 «Прикладна механіка» </w:t>
            </w:r>
          </w:p>
          <w:p w:rsidR="00AE1200" w:rsidRDefault="00AE1200" w:rsidP="006A41CC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Освітній ступінь: «бакалавр»</w:t>
            </w:r>
          </w:p>
        </w:tc>
      </w:tr>
      <w:tr w:rsidR="00AE1200" w:rsidTr="006A41CC"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«ЗАТВЕРДЖУЮ»</w:t>
            </w:r>
          </w:p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роректор з НПР</w:t>
            </w:r>
          </w:p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_______    А.В. Морозов</w:t>
            </w:r>
          </w:p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«___» ____________2020 р.</w:t>
            </w:r>
          </w:p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60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Затверджено на засіданні кафедри фізики та вищої математики</w:t>
            </w:r>
          </w:p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ротокол №8 від «</w:t>
            </w:r>
            <w:r>
              <w:rPr>
                <w:rFonts w:ascii="Times New Roman" w:hAnsi="Times New Roman"/>
                <w:sz w:val="28"/>
                <w:szCs w:val="28"/>
                <w:u w:val="single"/>
              </w:rPr>
              <w:t>24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»  </w:t>
            </w:r>
            <w:r>
              <w:rPr>
                <w:rFonts w:ascii="Times New Roman" w:hAnsi="Times New Roman"/>
                <w:sz w:val="28"/>
                <w:szCs w:val="28"/>
                <w:u w:val="single"/>
              </w:rPr>
              <w:t>вересня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2020 р.</w:t>
            </w:r>
          </w:p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Завідувач кафедри _____________ П.П.Москвін</w:t>
            </w:r>
          </w:p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«___» ____________2020 р.</w:t>
            </w:r>
          </w:p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AE1200" w:rsidTr="006A41CC">
        <w:tc>
          <w:tcPr>
            <w:tcW w:w="962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E1200" w:rsidRDefault="00AE1200" w:rsidP="006A41CC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ТЕСТОВІ ЗАВДАННЯ</w:t>
            </w:r>
          </w:p>
          <w:p w:rsidR="00AE1200" w:rsidRDefault="00AE1200" w:rsidP="006A41CC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>
              <w:rPr>
                <w:rFonts w:ascii="Times New Roman" w:hAnsi="Times New Roman"/>
                <w:b/>
                <w:sz w:val="28"/>
                <w:szCs w:val="28"/>
              </w:rPr>
              <w:t>ВИЩА МАТЕМАТИКА</w:t>
            </w:r>
          </w:p>
        </w:tc>
      </w:tr>
    </w:tbl>
    <w:p w:rsidR="002454E6" w:rsidRDefault="002454E6"/>
    <w:tbl>
      <w:tblPr>
        <w:tblW w:w="9747" w:type="dxa"/>
        <w:tblInd w:w="-1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7"/>
        <w:gridCol w:w="9040"/>
      </w:tblGrid>
      <w:tr w:rsidR="00AE1200" w:rsidTr="00AE1200">
        <w:tc>
          <w:tcPr>
            <w:tcW w:w="9747" w:type="dxa"/>
            <w:gridSpan w:val="2"/>
          </w:tcPr>
          <w:p w:rsidR="00AE1200" w:rsidRDefault="00AE1200" w:rsidP="006A41CC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8"/>
                <w:lang w:val="uk-UA"/>
              </w:rPr>
            </w:pPr>
            <w:r>
              <w:rPr>
                <w:rFonts w:ascii="Times New Roman" w:hAnsi="Times New Roman"/>
                <w:b/>
                <w:i/>
                <w:sz w:val="28"/>
                <w:lang w:val="uk-UA"/>
              </w:rPr>
              <w:t>Комбінаторика. Алгебра подій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1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Обчисліть кількість перестановок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300" w:dyaOrig="38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4015" type="#_x0000_t75" style="width:15.15pt;height:18.85pt" o:ole="" fillcolor="window">
                  <v:imagedata r:id="rId5" o:title=""/>
                </v:shape>
                <o:OLEObject Type="Embed" ProgID="Equation.DSMT4" ShapeID="_x0000_i14015" DrawAspect="Content" ObjectID="_1667983378" r:id="rId6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2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Обчисліть кількість перестановок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79" w:dyaOrig="380">
                <v:shape id="_x0000_i14016" type="#_x0000_t75" style="width:13.7pt;height:18.85pt" o:ole="" fillcolor="window">
                  <v:imagedata r:id="rId7" o:title=""/>
                </v:shape>
                <o:OLEObject Type="Embed" ProgID="Equation.DSMT4" ShapeID="_x0000_i14016" DrawAspect="Content" ObjectID="_1667983379" r:id="rId8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3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Обчисліть кількість перестановок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79" w:dyaOrig="380">
                <v:shape id="_x0000_i14017" type="#_x0000_t75" style="width:13.7pt;height:18.85pt" o:ole="" fillcolor="window">
                  <v:imagedata r:id="rId9" o:title=""/>
                </v:shape>
                <o:OLEObject Type="Embed" ProgID="Equation.DSMT4" ShapeID="_x0000_i14017" DrawAspect="Content" ObjectID="_1667983380" r:id="rId10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4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Обчисліть кількість розмі</w:t>
            </w:r>
            <w:bookmarkStart w:id="0" w:name="_GoBack"/>
            <w:bookmarkEnd w:id="0"/>
            <w:r>
              <w:rPr>
                <w:rFonts w:ascii="Times New Roman" w:hAnsi="Times New Roman"/>
                <w:sz w:val="28"/>
                <w:lang w:val="uk-UA"/>
              </w:rPr>
              <w:t xml:space="preserve">щень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360" w:dyaOrig="420">
                <v:shape id="_x0000_i14018" type="#_x0000_t75" style="width:18.3pt;height:21.45pt" o:ole="" fillcolor="window">
                  <v:imagedata r:id="rId11" o:title=""/>
                </v:shape>
                <o:OLEObject Type="Embed" ProgID="Equation.DSMT4" ShapeID="_x0000_i14018" DrawAspect="Content" ObjectID="_1667983381" r:id="rId12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5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Обчисліть кількість розміщень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360" w:dyaOrig="420">
                <v:shape id="_x0000_i14019" type="#_x0000_t75" style="width:18.3pt;height:21.45pt" o:ole="" fillcolor="window">
                  <v:imagedata r:id="rId13" o:title=""/>
                </v:shape>
                <o:OLEObject Type="Embed" ProgID="Equation.DSMT4" ShapeID="_x0000_i14019" DrawAspect="Content" ObjectID="_1667983382" r:id="rId14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6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Обчисліть кількість розміщень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360" w:dyaOrig="420">
                <v:shape id="_x0000_i14020" type="#_x0000_t75" style="width:18.3pt;height:21.45pt" o:ole="" fillcolor="window">
                  <v:imagedata r:id="rId15" o:title=""/>
                </v:shape>
                <o:OLEObject Type="Embed" ProgID="Equation.DSMT4" ShapeID="_x0000_i14020" DrawAspect="Content" ObjectID="_1667983383" r:id="rId16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7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Обчисліть кількість сполучень 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360" w:dyaOrig="420">
                <v:shape id="_x0000_i14021" type="#_x0000_t75" style="width:18.3pt;height:21.45pt" o:ole="" fillcolor="window">
                  <v:imagedata r:id="rId17" o:title=""/>
                </v:shape>
                <o:OLEObject Type="Embed" ProgID="Equation.DSMT4" ShapeID="_x0000_i14021" DrawAspect="Content" ObjectID="_1667983384" r:id="rId18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8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Обчисліть кількість сполучень 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360" w:dyaOrig="420">
                <v:shape id="_x0000_i14022" type="#_x0000_t75" style="width:18.3pt;height:21.45pt" o:ole="" fillcolor="window">
                  <v:imagedata r:id="rId19" o:title=""/>
                </v:shape>
                <o:OLEObject Type="Embed" ProgID="Equation.DSMT4" ShapeID="_x0000_i14022" DrawAspect="Content" ObjectID="_1667983385" r:id="rId20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9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Обчисліть кількість сполучень 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360" w:dyaOrig="420">
                <v:shape id="_x0000_i14023" type="#_x0000_t75" style="width:18.3pt;height:21.45pt" o:ole="" fillcolor="window">
                  <v:imagedata r:id="rId21" o:title=""/>
                </v:shape>
                <o:OLEObject Type="Embed" ProgID="Equation.DSMT4" ShapeID="_x0000_i14023" DrawAspect="Content" ObjectID="_1667983386" r:id="rId22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10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Обчисліть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740" w:dyaOrig="420">
                <v:shape id="_x0000_i14024" type="#_x0000_t75" style="width:36.85pt;height:21.45pt" o:ole="" fillcolor="window">
                  <v:imagedata r:id="rId23" o:title=""/>
                </v:shape>
                <o:OLEObject Type="Embed" ProgID="Equation.DSMT4" ShapeID="_x0000_i14024" DrawAspect="Content" ObjectID="_1667983387" r:id="rId24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11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9040" w:type="dxa"/>
          </w:tcPr>
          <w:p w:rsidR="00AE1200" w:rsidRDefault="00AE1200" w:rsidP="006A41CC">
            <w:pPr>
              <w:pStyle w:val="MTDisplayEquation"/>
              <w:numPr>
                <w:ilvl w:val="0"/>
                <w:numId w:val="0"/>
              </w:numPr>
              <w:spacing w:line="240" w:lineRule="auto"/>
            </w:pPr>
            <w:r>
              <w:rPr>
                <w:spacing w:val="-2"/>
              </w:rPr>
              <w:t>Скількома способами можна розподілити чотири різні подарунки серед чотирьох дітей, даруючи по одному кожному?</w:t>
            </w:r>
          </w:p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12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9040" w:type="dxa"/>
          </w:tcPr>
          <w:p w:rsidR="00AE1200" w:rsidRDefault="00AE1200" w:rsidP="006A41CC">
            <w:pPr>
              <w:tabs>
                <w:tab w:val="num" w:pos="540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Скільки двоцифрових натуральних чисел можна утворити з цифр 0, 1, 2, 3, 4?</w:t>
            </w:r>
          </w:p>
          <w:p w:rsidR="00AE1200" w:rsidRDefault="00AE1200" w:rsidP="006A41CC">
            <w:pPr>
              <w:tabs>
                <w:tab w:val="num" w:pos="540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13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9040" w:type="dxa"/>
          </w:tcPr>
          <w:p w:rsidR="00AE1200" w:rsidRDefault="00AE1200" w:rsidP="006A41CC">
            <w:pPr>
              <w:tabs>
                <w:tab w:val="num" w:pos="540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Скільки двоцифрових натуральних чисел можна утворити з цифр 1, 2, 3, 4, 5?</w:t>
            </w:r>
          </w:p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14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З колоди 36 карт навмання беруть дві карти. Скільки способів існує взяти дві карти бубнової масті?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15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З колоди 36 карт навмання беруть дві карти. Скільки способів існує взяти два тузи?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lastRenderedPageBreak/>
              <w:t>16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З колоди 36 карт навмання беруть дві карти. Скільки способів існує взяти одного туза і одну даму?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17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9040" w:type="dxa"/>
          </w:tcPr>
          <w:p w:rsidR="00AE1200" w:rsidRDefault="00AE1200" w:rsidP="006A41CC">
            <w:pPr>
              <w:pStyle w:val="MTDisplayEquation"/>
              <w:numPr>
                <w:ilvl w:val="0"/>
                <w:numId w:val="0"/>
              </w:numPr>
              <w:tabs>
                <w:tab w:val="num" w:pos="462"/>
              </w:tabs>
              <w:spacing w:line="240" w:lineRule="auto"/>
            </w:pPr>
            <w:r>
              <w:t>З колоди 36 карт навмання беруть дві карти. Скільки способів існує взяти одну карту бубнової масті, а іншу - пікової?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18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9040" w:type="dxa"/>
          </w:tcPr>
          <w:p w:rsidR="00AE1200" w:rsidRDefault="00AE1200" w:rsidP="006A41CC">
            <w:pPr>
              <w:pStyle w:val="MTDisplayEquation"/>
              <w:numPr>
                <w:ilvl w:val="0"/>
                <w:numId w:val="0"/>
              </w:numPr>
              <w:tabs>
                <w:tab w:val="num" w:pos="462"/>
              </w:tabs>
              <w:spacing w:line="240" w:lineRule="auto"/>
            </w:pPr>
            <w:r>
              <w:t>З колоди 36 карт навмання беруть шість карт. Скільки способів існує взяти три карти бубнової масті й три карти пікової?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19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9040" w:type="dxa"/>
          </w:tcPr>
          <w:p w:rsidR="00AE1200" w:rsidRDefault="00AE1200" w:rsidP="006A41CC">
            <w:pPr>
              <w:pStyle w:val="MTDisplayEquation"/>
              <w:numPr>
                <w:ilvl w:val="0"/>
                <w:numId w:val="0"/>
              </w:numPr>
              <w:tabs>
                <w:tab w:val="num" w:pos="462"/>
              </w:tabs>
              <w:spacing w:line="240" w:lineRule="auto"/>
            </w:pPr>
            <w:r>
              <w:t>З колоди 36 карт навмання беруть шість карт. Скільки способів існує взяти три дами і три тузи?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20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9040" w:type="dxa"/>
          </w:tcPr>
          <w:p w:rsidR="00AE1200" w:rsidRDefault="00AE1200" w:rsidP="006A41CC">
            <w:pPr>
              <w:pStyle w:val="MTDisplayEquation"/>
              <w:numPr>
                <w:ilvl w:val="0"/>
                <w:numId w:val="0"/>
              </w:numPr>
              <w:tabs>
                <w:tab w:val="num" w:pos="462"/>
              </w:tabs>
              <w:spacing w:line="240" w:lineRule="auto"/>
            </w:pPr>
            <w:r>
              <w:t>З колоди 36 карт навмання беруть шість карт. Скільки способів існує взяти карти так, щоб серед них були тільки три дами?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21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9040" w:type="dxa"/>
          </w:tcPr>
          <w:p w:rsidR="00AE1200" w:rsidRDefault="00AE1200" w:rsidP="006A41CC">
            <w:pPr>
              <w:pStyle w:val="MTDisplayEquation"/>
              <w:numPr>
                <w:ilvl w:val="0"/>
                <w:numId w:val="0"/>
              </w:numPr>
              <w:tabs>
                <w:tab w:val="num" w:pos="462"/>
              </w:tabs>
              <w:spacing w:line="240" w:lineRule="auto"/>
            </w:pPr>
            <w:r>
              <w:t>З колоди 36 карт навмання беруть шість карт. Скільки способів існує взяти карти так, щоб серед них були тільки три карти бубнової масті?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22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9040" w:type="dxa"/>
          </w:tcPr>
          <w:p w:rsidR="00AE1200" w:rsidRDefault="00AE1200" w:rsidP="006A41CC">
            <w:pPr>
              <w:tabs>
                <w:tab w:val="num" w:pos="448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Кількість розміщень з </w:t>
            </w:r>
            <w:r>
              <w:rPr>
                <w:rFonts w:ascii="Times New Roman" w:hAnsi="Times New Roman"/>
                <w:position w:val="-6"/>
                <w:sz w:val="28"/>
                <w:lang w:val="uk-UA"/>
              </w:rPr>
              <w:object w:dxaOrig="220" w:dyaOrig="240">
                <v:shape id="_x0000_i14025" type="#_x0000_t75" style="width:11.15pt;height:12pt" o:ole="" fillcolor="window">
                  <v:imagedata r:id="rId25" o:title=""/>
                </v:shape>
                <o:OLEObject Type="Embed" ProgID="Equation.DSMT4" ShapeID="_x0000_i14025" DrawAspect="Content" ObjectID="_1667983388" r:id="rId26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по </w:t>
            </w:r>
            <w:r>
              <w:rPr>
                <w:rFonts w:ascii="Times New Roman" w:hAnsi="Times New Roman"/>
                <w:position w:val="-6"/>
                <w:sz w:val="28"/>
                <w:lang w:val="uk-UA"/>
              </w:rPr>
              <w:object w:dxaOrig="279" w:dyaOrig="240">
                <v:shape id="_x0000_i14026" type="#_x0000_t75" style="width:13.7pt;height:12pt" o:ole="" fillcolor="window">
                  <v:imagedata r:id="rId27" o:title=""/>
                </v:shape>
                <o:OLEObject Type="Embed" ProgID="Equation.DSMT4" ShapeID="_x0000_i14026" DrawAspect="Content" ObjectID="_1667983389" r:id="rId28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елементів обчислюють за формулою</w:t>
            </w:r>
            <w:r w:rsidRPr="00A72E91">
              <w:rPr>
                <w:rFonts w:ascii="Times New Roman" w:hAnsi="Times New Roman"/>
                <w:sz w:val="28"/>
              </w:rPr>
              <w:t xml:space="preserve"> </w:t>
            </w:r>
            <w:r w:rsidRPr="00A72E91">
              <w:rPr>
                <w:rFonts w:ascii="Times New Roman" w:hAnsi="Times New Roman"/>
                <w:position w:val="-14"/>
                <w:sz w:val="28"/>
                <w:lang w:val="uk-UA"/>
              </w:rPr>
              <w:object w:dxaOrig="900" w:dyaOrig="420">
                <v:shape id="_x0000_i14027" type="#_x0000_t75" style="width:45.15pt;height:21.45pt" o:ole="" fillcolor="window">
                  <v:imagedata r:id="rId29" o:title=""/>
                </v:shape>
                <o:OLEObject Type="Embed" ProgID="Equation.DSMT4" ShapeID="_x0000_i14027" DrawAspect="Content" ObjectID="_1667983390" r:id="rId30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: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23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9040" w:type="dxa"/>
          </w:tcPr>
          <w:p w:rsidR="00AE1200" w:rsidRDefault="00AE1200" w:rsidP="006A41CC">
            <w:pPr>
              <w:tabs>
                <w:tab w:val="num" w:pos="448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Кількість комбінацій з </w:t>
            </w:r>
            <w:r>
              <w:rPr>
                <w:rFonts w:ascii="Times New Roman" w:hAnsi="Times New Roman"/>
                <w:position w:val="-6"/>
                <w:sz w:val="28"/>
                <w:lang w:val="uk-UA"/>
              </w:rPr>
              <w:object w:dxaOrig="220" w:dyaOrig="240">
                <v:shape id="_x0000_i14028" type="#_x0000_t75" style="width:11.15pt;height:12pt" o:ole="" fillcolor="window">
                  <v:imagedata r:id="rId25" o:title=""/>
                </v:shape>
                <o:OLEObject Type="Embed" ProgID="Equation.DSMT4" ShapeID="_x0000_i14028" DrawAspect="Content" ObjectID="_1667983391" r:id="rId31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по </w:t>
            </w:r>
            <w:r>
              <w:rPr>
                <w:rFonts w:ascii="Times New Roman" w:hAnsi="Times New Roman"/>
                <w:position w:val="-6"/>
                <w:sz w:val="28"/>
                <w:lang w:val="uk-UA"/>
              </w:rPr>
              <w:object w:dxaOrig="279" w:dyaOrig="240">
                <v:shape id="_x0000_i14029" type="#_x0000_t75" style="width:13.7pt;height:12pt" o:ole="" fillcolor="window">
                  <v:imagedata r:id="rId27" o:title=""/>
                </v:shape>
                <o:OLEObject Type="Embed" ProgID="Equation.DSMT4" ShapeID="_x0000_i14029" DrawAspect="Content" ObjectID="_1667983392" r:id="rId32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елементів обчислюють за формулою</w:t>
            </w:r>
            <w:r w:rsidRPr="00A72E91">
              <w:rPr>
                <w:rFonts w:ascii="Times New Roman" w:hAnsi="Times New Roman"/>
                <w:position w:val="-14"/>
                <w:sz w:val="28"/>
                <w:lang w:val="uk-UA"/>
              </w:rPr>
              <w:object w:dxaOrig="900" w:dyaOrig="420">
                <v:shape id="_x0000_i14030" type="#_x0000_t75" style="width:45.15pt;height:21.45pt" o:ole="" fillcolor="window">
                  <v:imagedata r:id="rId29" o:title=""/>
                </v:shape>
                <o:OLEObject Type="Embed" ProgID="Equation.DSMT4" ShapeID="_x0000_i14030" DrawAspect="Content" ObjectID="_1667983393" r:id="rId33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: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24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9040" w:type="dxa"/>
          </w:tcPr>
          <w:p w:rsidR="00AE1200" w:rsidRDefault="00AE1200" w:rsidP="006A41CC">
            <w:pPr>
              <w:tabs>
                <w:tab w:val="num" w:pos="448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Кількість перестановок з </w:t>
            </w:r>
            <w:r>
              <w:rPr>
                <w:rFonts w:ascii="Times New Roman" w:hAnsi="Times New Roman"/>
                <w:position w:val="-6"/>
                <w:sz w:val="28"/>
                <w:lang w:val="uk-UA"/>
              </w:rPr>
              <w:object w:dxaOrig="279" w:dyaOrig="240">
                <v:shape id="_x0000_i14031" type="#_x0000_t75" style="width:13.7pt;height:12pt" o:ole="" fillcolor="window">
                  <v:imagedata r:id="rId27" o:title=""/>
                </v:shape>
                <o:OLEObject Type="Embed" ProgID="Equation.DSMT4" ShapeID="_x0000_i14031" DrawAspect="Content" ObjectID="_1667983394" r:id="rId34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елементів обчислюють за формулою: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25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9040" w:type="dxa"/>
          </w:tcPr>
          <w:p w:rsidR="00AE1200" w:rsidRDefault="00AE1200" w:rsidP="006A41CC">
            <w:pPr>
              <w:pStyle w:val="MTDisplayEquation"/>
              <w:numPr>
                <w:ilvl w:val="0"/>
                <w:numId w:val="0"/>
              </w:numPr>
              <w:spacing w:line="240" w:lineRule="auto"/>
              <w:ind w:left="34"/>
            </w:pPr>
            <w:r>
              <w:t>Скількома способами з букета, у якому 5 троянд і 7 гвоздик, можна вибрати одну троянду і одну гвоздику?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26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9040" w:type="dxa"/>
          </w:tcPr>
          <w:p w:rsidR="00AE1200" w:rsidRDefault="00AE1200" w:rsidP="006A41CC">
            <w:pPr>
              <w:pStyle w:val="MTDisplayEquation"/>
              <w:numPr>
                <w:ilvl w:val="0"/>
                <w:numId w:val="0"/>
              </w:numPr>
              <w:spacing w:line="240" w:lineRule="auto"/>
              <w:ind w:left="34"/>
            </w:pPr>
            <w:r>
              <w:t>Скількома способами з букета, у якому 5 троянд і 7 гвоздик, можна вибрати або троянду, або гвоздику?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27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9040" w:type="dxa"/>
          </w:tcPr>
          <w:p w:rsidR="00AE1200" w:rsidRDefault="00AE1200" w:rsidP="006A41CC">
            <w:pPr>
              <w:pStyle w:val="MTDisplayEquation"/>
              <w:numPr>
                <w:ilvl w:val="0"/>
                <w:numId w:val="0"/>
              </w:numPr>
              <w:spacing w:line="240" w:lineRule="auto"/>
              <w:ind w:left="34"/>
            </w:pPr>
            <w:r>
              <w:t xml:space="preserve">Нехай, в деякому випробуванні можливі несумісні події </w:t>
            </w:r>
            <w:r>
              <w:rPr>
                <w:position w:val="-4"/>
              </w:rPr>
              <w:object w:dxaOrig="260" w:dyaOrig="279">
                <v:shape id="_x0000_i14032" type="#_x0000_t75" style="width:13.15pt;height:13.7pt" o:ole="" fillcolor="window">
                  <v:imagedata r:id="rId35" o:title=""/>
                </v:shape>
                <o:OLEObject Type="Embed" ProgID="Equation.DSMT4" ShapeID="_x0000_i14032" DrawAspect="Content" ObjectID="_1667983395" r:id="rId36"/>
              </w:object>
            </w:r>
            <w:r>
              <w:t xml:space="preserve"> і </w:t>
            </w:r>
            <w:r>
              <w:rPr>
                <w:position w:val="-4"/>
              </w:rPr>
              <w:object w:dxaOrig="260" w:dyaOrig="279">
                <v:shape id="_x0000_i14033" type="#_x0000_t75" style="width:13.15pt;height:13.7pt" o:ole="" fillcolor="window">
                  <v:imagedata r:id="rId37" o:title=""/>
                </v:shape>
                <o:OLEObject Type="Embed" ProgID="Equation.DSMT4" ShapeID="_x0000_i14033" DrawAspect="Content" ObjectID="_1667983396" r:id="rId38"/>
              </w:object>
            </w:r>
            <w:r>
              <w:t xml:space="preserve">, ймовірності яких </w:t>
            </w:r>
            <w:r>
              <w:rPr>
                <w:position w:val="-12"/>
              </w:rPr>
              <w:object w:dxaOrig="1100" w:dyaOrig="360">
                <v:shape id="_x0000_i14034" type="#_x0000_t75" style="width:55.15pt;height:18.3pt" o:ole="" fillcolor="window">
                  <v:imagedata r:id="rId39" o:title=""/>
                </v:shape>
                <o:OLEObject Type="Embed" ProgID="Equation.DSMT4" ShapeID="_x0000_i14034" DrawAspect="Content" ObjectID="_1667983397" r:id="rId40"/>
              </w:object>
            </w:r>
            <w:r>
              <w:t xml:space="preserve"> і </w:t>
            </w:r>
            <w:r>
              <w:rPr>
                <w:position w:val="-12"/>
              </w:rPr>
              <w:object w:dxaOrig="1440" w:dyaOrig="360">
                <v:shape id="_x0000_i14035" type="#_x0000_t75" style="width:1in;height:18.3pt" o:ole="" fillcolor="window">
                  <v:imagedata r:id="rId41" o:title=""/>
                </v:shape>
                <o:OLEObject Type="Embed" ProgID="Equation.DSMT4" ShapeID="_x0000_i14035" DrawAspect="Content" ObjectID="_1667983398" r:id="rId42"/>
              </w:object>
            </w:r>
            <w:r>
              <w:t>. Яке з наведених тверджень не завжди істинне?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28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9040" w:type="dxa"/>
          </w:tcPr>
          <w:p w:rsidR="00AE1200" w:rsidRDefault="00AE1200" w:rsidP="006A41CC">
            <w:pPr>
              <w:tabs>
                <w:tab w:val="num" w:pos="462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У якому випадку система подій </w:t>
            </w:r>
            <w:r>
              <w:rPr>
                <w:rFonts w:ascii="Times New Roman" w:hAnsi="Times New Roman"/>
                <w:position w:val="-10"/>
                <w:sz w:val="28"/>
                <w:lang w:val="uk-UA"/>
              </w:rPr>
              <w:object w:dxaOrig="840" w:dyaOrig="340">
                <v:shape id="_x0000_i14036" type="#_x0000_t75" style="width:42pt;height:16.85pt" o:ole="" fillcolor="window">
                  <v:imagedata r:id="rId43" o:title=""/>
                </v:shape>
                <o:OLEObject Type="Embed" ProgID="Equation.DSMT4" ShapeID="_x0000_i14036" DrawAspect="Content" ObjectID="_1667983399" r:id="rId44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називається повною?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29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9040" w:type="dxa"/>
          </w:tcPr>
          <w:p w:rsidR="00AE1200" w:rsidRDefault="00AE1200" w:rsidP="006A41CC">
            <w:pPr>
              <w:tabs>
                <w:tab w:val="num" w:pos="462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Яка з наведених подій є достовірною?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30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9040" w:type="dxa"/>
          </w:tcPr>
          <w:p w:rsidR="00AE1200" w:rsidRDefault="00AE1200" w:rsidP="006A41CC">
            <w:pPr>
              <w:tabs>
                <w:tab w:val="num" w:pos="462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Якою подією, згідно термінології теорії ймовірностей, є влучення в мішень при пострілі в тирі?</w:t>
            </w:r>
          </w:p>
        </w:tc>
      </w:tr>
      <w:tr w:rsidR="00AE1200" w:rsidTr="00AE1200">
        <w:tc>
          <w:tcPr>
            <w:tcW w:w="9747" w:type="dxa"/>
            <w:gridSpan w:val="2"/>
          </w:tcPr>
          <w:p w:rsidR="00AE1200" w:rsidRDefault="00AE1200" w:rsidP="006A41CC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8"/>
                <w:lang w:val="uk-UA"/>
              </w:rPr>
            </w:pPr>
            <w:r>
              <w:rPr>
                <w:rFonts w:ascii="Times New Roman" w:hAnsi="Times New Roman"/>
                <w:b/>
                <w:i/>
                <w:sz w:val="28"/>
                <w:lang w:val="uk-UA"/>
              </w:rPr>
              <w:t>Класична ймовірнісна схема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31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Яка ймовірність того, що навмання взяте натуральне число є від’ємним? 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32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Яка ймовірність того, що навмання взяте парне число ділиться на 2 націло?</w:t>
            </w:r>
          </w:p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33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Зі слова ЗАДАЧА навмання вибирають одну літеру. Яка ймовірність того, що виберуть літеру А?</w:t>
            </w:r>
          </w:p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34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Зі слова КАТОК навмання вибирають одну літеру. Яка ймовірність того, що виберуть літеру К?</w:t>
            </w:r>
          </w:p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35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З 20 карток, на яких написані числа від 1 до 20, вибирають навмання одну картку. Яка ймовірність того, що число на картці ділиться націло на 4?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36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З 20 карток, на яких написані числа від 1 до 20, вибирають навмання одну картку. Яка ймовірність того, що число на картці більше за 5?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37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З 20 карток, на яких написані числа від 1 до 20, вибирають навмання одну картку. Яка ймовірність того, що число на картці ділиться націло на 5?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lastRenderedPageBreak/>
              <w:t>38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З 20 карток, на яких написані числа від 1 до 20, вибирають навмання одну картку. Яка ймовірність того, що число на картці не більше за 10?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39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У коробці лежать різнокольорові кульки: 15 білих, 6 зелених, 4 жовтих і 5 червоних. Яка ймовірність того, що вибрана навмання кулька виявиться білою?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40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У коробці лежать різнокольорові кульки: 15 білих, 6 зелених, 4 жовтих і 5 червоних. Яка ймовірність того, що вибрана навмання кулька виявиться не білою?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41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У коробці лежать різнокольорові кульки: 15 білих, 6 зелених, 4 жовтих і 5 червоних. Яка ймовірність того, що вибрана навмання кулька виявиться зеленою?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42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У коробці лежать різнокольорові кульки: 15 білих, 6 зелених, 4 жовтих і 5 червоних. Яка ймовірність того, що вибрана навмання кулька виявиться жовтою?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43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У коробці лежать різнокольорові кульки: 15 білих, 6 зелених, 4 жовтих і 5 червоних. Яка ймовірність того, що вибрана навмання кулька виявиться червоною?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44.</w:t>
            </w:r>
          </w:p>
        </w:tc>
        <w:tc>
          <w:tcPr>
            <w:tcW w:w="9040" w:type="dxa"/>
          </w:tcPr>
          <w:p w:rsidR="00AE1200" w:rsidRDefault="00AE1200" w:rsidP="006A41CC">
            <w:pPr>
              <w:pStyle w:val="MTDisplayEquation"/>
              <w:numPr>
                <w:ilvl w:val="0"/>
                <w:numId w:val="0"/>
              </w:numPr>
              <w:spacing w:line="240" w:lineRule="auto"/>
            </w:pPr>
            <w:r>
              <w:t>Якому з чисел може дорівнювати ймовірність деякої події?</w:t>
            </w:r>
          </w:p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45.</w:t>
            </w:r>
          </w:p>
        </w:tc>
        <w:tc>
          <w:tcPr>
            <w:tcW w:w="9040" w:type="dxa"/>
          </w:tcPr>
          <w:p w:rsidR="00AE1200" w:rsidRDefault="00AE1200" w:rsidP="006A41CC">
            <w:pPr>
              <w:pStyle w:val="MTDisplayEquation"/>
              <w:numPr>
                <w:ilvl w:val="0"/>
                <w:numId w:val="0"/>
              </w:numPr>
              <w:spacing w:line="240" w:lineRule="auto"/>
            </w:pPr>
            <w:r>
              <w:t>Якому з чисел може дорівнювати ймовірність деякої події?</w:t>
            </w:r>
          </w:p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46.</w:t>
            </w:r>
          </w:p>
        </w:tc>
        <w:tc>
          <w:tcPr>
            <w:tcW w:w="9040" w:type="dxa"/>
          </w:tcPr>
          <w:p w:rsidR="00AE1200" w:rsidRDefault="00AE1200" w:rsidP="006A41CC">
            <w:pPr>
              <w:pStyle w:val="MTDisplayEquation"/>
              <w:numPr>
                <w:ilvl w:val="0"/>
                <w:numId w:val="0"/>
              </w:numPr>
              <w:spacing w:line="240" w:lineRule="auto"/>
            </w:pPr>
            <w:r>
              <w:t>Якому з чисел може дорівнювати ймовірність деякої події?</w:t>
            </w:r>
          </w:p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47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Яка ймовірність того, що навмання взяте двоцифрове натуральне число буде більшим за 5? 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48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Яка ймовірність того, що навмання взяте двоцифрове натуральне число буде більшим за 200? 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49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Яка ймовірність того, що навмання взяте двоцифрове натуральне число буде меншим за 120? </w:t>
            </w:r>
          </w:p>
        </w:tc>
      </w:tr>
      <w:tr w:rsidR="00AE1200" w:rsidRPr="001B277C" w:rsidTr="00AE1200">
        <w:tc>
          <w:tcPr>
            <w:tcW w:w="707" w:type="dxa"/>
          </w:tcPr>
          <w:p w:rsidR="00AE1200" w:rsidRPr="001B277C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1B277C">
              <w:rPr>
                <w:rFonts w:ascii="Times New Roman" w:hAnsi="Times New Roman"/>
                <w:sz w:val="28"/>
                <w:lang w:val="uk-UA"/>
              </w:rPr>
              <w:t>50.</w:t>
            </w:r>
          </w:p>
        </w:tc>
        <w:tc>
          <w:tcPr>
            <w:tcW w:w="9040" w:type="dxa"/>
          </w:tcPr>
          <w:p w:rsidR="00AE1200" w:rsidRPr="001B277C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 w:rsidRPr="001B277C">
              <w:rPr>
                <w:rFonts w:ascii="Times New Roman" w:hAnsi="Times New Roman"/>
                <w:sz w:val="28"/>
                <w:lang w:val="uk-UA"/>
              </w:rPr>
              <w:t>У лотереї 10 виграшних квитків і 240 квитків без виграшу. Яка ймовірність виграти в цю лотерею, купивши один квиток?</w:t>
            </w:r>
          </w:p>
        </w:tc>
      </w:tr>
      <w:tr w:rsidR="00AE1200" w:rsidRPr="001B277C" w:rsidTr="00AE1200">
        <w:tc>
          <w:tcPr>
            <w:tcW w:w="707" w:type="dxa"/>
          </w:tcPr>
          <w:p w:rsidR="00AE1200" w:rsidRPr="001B277C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1B277C">
              <w:rPr>
                <w:rFonts w:ascii="Times New Roman" w:hAnsi="Times New Roman"/>
                <w:sz w:val="28"/>
                <w:lang w:val="uk-UA"/>
              </w:rPr>
              <w:t>51.</w:t>
            </w:r>
          </w:p>
        </w:tc>
        <w:tc>
          <w:tcPr>
            <w:tcW w:w="9040" w:type="dxa"/>
          </w:tcPr>
          <w:p w:rsidR="00AE1200" w:rsidRPr="001B277C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 w:rsidRPr="001B277C">
              <w:rPr>
                <w:rFonts w:ascii="Times New Roman" w:hAnsi="Times New Roman"/>
                <w:sz w:val="28"/>
                <w:lang w:val="uk-UA"/>
              </w:rPr>
              <w:t>У лотереї 10 виграшних квитків і 240 квитків без виграшу. Яка ймовірність не виграти в цю лотерею, купивши один квиток?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52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З 8 червоних, 3 синіх і 20 зелених олівців, які стоять в стакані, навмання вибрали один. Яка ймовірність того, що це не зелений олівець?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53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З 8 червоних, 3 синіх і 20 зелених олівців, які стоять в стакані, навмання вибрали один. Яка ймовірність того, що це не синій олівець?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54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На картках написані числа 1, 2, 3, …, 11. Яка ймовірність, що на навмання взятій картці буде написане парне число?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55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На картках написані числа 1, 2, 3, …, 11. Яка ймовірність, що на навмання взятій картці буде написане непарне число?</w:t>
            </w:r>
          </w:p>
        </w:tc>
      </w:tr>
      <w:tr w:rsidR="00AE1200" w:rsidRPr="00565573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56.</w:t>
            </w:r>
          </w:p>
        </w:tc>
        <w:tc>
          <w:tcPr>
            <w:tcW w:w="9040" w:type="dxa"/>
          </w:tcPr>
          <w:p w:rsidR="00AE1200" w:rsidRPr="00565573" w:rsidRDefault="00AE1200" w:rsidP="006A41CC">
            <w:pPr>
              <w:spacing w:after="0" w:line="240" w:lineRule="auto"/>
              <w:jc w:val="both"/>
              <w:rPr>
                <w:lang w:val="uk-UA"/>
              </w:rPr>
            </w:pPr>
            <w:r>
              <w:rPr>
                <w:rFonts w:ascii="Times New Roman" w:hAnsi="Times New Roman"/>
                <w:sz w:val="28"/>
              </w:rPr>
              <w:t xml:space="preserve"> У </w: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квадраті, розділеному на три частини </w:t>
            </w:r>
            <w:r w:rsidRPr="00565573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840" w:dyaOrig="340">
                <v:shape id="_x0000_i14037" type="#_x0000_t75" style="width:42pt;height:16.85pt" o:ole="" fillcolor="window">
                  <v:imagedata r:id="rId45" o:title=""/>
                </v:shape>
                <o:OLEObject Type="Embed" ProgID="Equation.DSMT4" ShapeID="_x0000_i14037" DrawAspect="Content" ObjectID="_1667983400" r:id="rId46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навмання вибирають точку. Укажіть правильну нерівність, якщо </w:t>
            </w:r>
            <w:r w:rsidRPr="00565573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219" w:dyaOrig="380">
                <v:shape id="_x0000_i14038" type="#_x0000_t75" style="width:60.85pt;height:18.85pt" o:ole="" fillcolor="window">
                  <v:imagedata r:id="rId47" o:title=""/>
                </v:shape>
                <o:OLEObject Type="Embed" ProgID="Equation.DSMT4" ShapeID="_x0000_i14038" DrawAspect="Content" ObjectID="_1667983401" r:id="rId48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</w:t>
            </w:r>
            <w:r w:rsidRPr="00565573">
              <w:rPr>
                <w:position w:val="-12"/>
              </w:rPr>
              <w:object w:dxaOrig="1219" w:dyaOrig="380">
                <v:shape id="_x0000_i14039" type="#_x0000_t75" style="width:60.85pt;height:18.85pt" o:ole="">
                  <v:imagedata r:id="rId49" o:title=""/>
                </v:shape>
                <o:OLEObject Type="Embed" ProgID="Equation.DSMT4" ShapeID="_x0000_i14039" DrawAspect="Content" ObjectID="_1667983402" r:id="rId50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та </w:t>
            </w:r>
            <w:r w:rsidRPr="00565573">
              <w:rPr>
                <w:position w:val="-12"/>
              </w:rPr>
              <w:object w:dxaOrig="1240" w:dyaOrig="380">
                <v:shape id="_x0000_i14040" type="#_x0000_t75" style="width:62pt;height:18.85pt" o:ole="">
                  <v:imagedata r:id="rId51" o:title=""/>
                </v:shape>
                <o:OLEObject Type="Embed" ProgID="Equation.DSMT4" ShapeID="_x0000_i14040" DrawAspect="Content" ObjectID="_1667983403" r:id="rId52"/>
              </w:object>
            </w:r>
            <w:r>
              <w:rPr>
                <w:lang w:val="uk-UA"/>
              </w:rPr>
              <w:t xml:space="preserve"> – </w: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ймовірності того, що ця точка опиниться у многокутнику </w:t>
            </w:r>
            <w:r w:rsidRPr="00565573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840" w:dyaOrig="340">
                <v:shape id="_x0000_i14041" type="#_x0000_t75" style="width:42pt;height:16.85pt" o:ole="" fillcolor="window">
                  <v:imagedata r:id="rId45" o:title=""/>
                </v:shape>
                <o:OLEObject Type="Embed" ProgID="Equation.DSMT4" ShapeID="_x0000_i14041" DrawAspect="Content" ObjectID="_1667983404" r:id="rId53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відповідно. </w:t>
            </w:r>
            <w:r>
              <w:rPr>
                <w:noProof/>
              </w:rPr>
              <w:object w:dxaOrig="1440" w:dyaOrig="1440">
                <v:shape id="_x0000_s1026" type="#_x0000_t75" style="position:absolute;left:0;text-align:left;margin-left:16.25pt;margin-top:0;width:54.45pt;height:54.45pt;z-index:251658240;mso-position-horizontal:right;mso-position-horizontal-relative:margin;mso-position-vertical:bottom;mso-position-vertical-relative:margin">
                  <v:imagedata r:id="rId54" o:title=""/>
                  <w10:wrap type="square" anchorx="margin" anchory="margin"/>
                </v:shape>
                <o:OLEObject Type="Embed" ProgID="Visio.Drawing.11" ShapeID="_x0000_s1026" DrawAspect="Content" ObjectID="_1667983638" r:id="rId55"/>
              </w:objec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lastRenderedPageBreak/>
              <w:t>57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</w:rPr>
              <w:t xml:space="preserve">У </w: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квадраті, розділеному на три частини </w:t>
            </w:r>
            <w:r w:rsidRPr="00565573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840" w:dyaOrig="340">
                <v:shape id="_x0000_i14042" type="#_x0000_t75" style="width:42pt;height:16.85pt" o:ole="" fillcolor="window">
                  <v:imagedata r:id="rId45" o:title=""/>
                </v:shape>
                <o:OLEObject Type="Embed" ProgID="Equation.DSMT4" ShapeID="_x0000_i14042" DrawAspect="Content" ObjectID="_1667983405" r:id="rId56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навмання вибирають точку. Укажіть правильну нерівність, якщо </w:t>
            </w:r>
            <w:r w:rsidRPr="00565573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219" w:dyaOrig="380">
                <v:shape id="_x0000_i14043" type="#_x0000_t75" style="width:60.85pt;height:18.85pt" o:ole="" fillcolor="window">
                  <v:imagedata r:id="rId47" o:title=""/>
                </v:shape>
                <o:OLEObject Type="Embed" ProgID="Equation.DSMT4" ShapeID="_x0000_i14043" DrawAspect="Content" ObjectID="_1667983406" r:id="rId57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</w:t>
            </w:r>
            <w:r w:rsidRPr="00565573">
              <w:rPr>
                <w:position w:val="-12"/>
              </w:rPr>
              <w:object w:dxaOrig="1219" w:dyaOrig="380">
                <v:shape id="_x0000_i14044" type="#_x0000_t75" style="width:60.85pt;height:18.85pt" o:ole="">
                  <v:imagedata r:id="rId49" o:title=""/>
                </v:shape>
                <o:OLEObject Type="Embed" ProgID="Equation.DSMT4" ShapeID="_x0000_i14044" DrawAspect="Content" ObjectID="_1667983407" r:id="rId58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та </w:t>
            </w:r>
            <w:r w:rsidRPr="00565573">
              <w:rPr>
                <w:position w:val="-12"/>
              </w:rPr>
              <w:object w:dxaOrig="1240" w:dyaOrig="380">
                <v:shape id="_x0000_i14045" type="#_x0000_t75" style="width:62pt;height:18.85pt" o:ole="">
                  <v:imagedata r:id="rId51" o:title=""/>
                </v:shape>
                <o:OLEObject Type="Embed" ProgID="Equation.DSMT4" ShapeID="_x0000_i14045" DrawAspect="Content" ObjectID="_1667983408" r:id="rId59"/>
              </w:object>
            </w:r>
            <w:r>
              <w:rPr>
                <w:lang w:val="uk-UA"/>
              </w:rPr>
              <w:t xml:space="preserve"> – </w: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ймовірності того, що ця точка опиниться у многокутнику </w:t>
            </w:r>
            <w:r w:rsidRPr="00565573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840" w:dyaOrig="340">
                <v:shape id="_x0000_i14046" type="#_x0000_t75" style="width:42pt;height:16.85pt" o:ole="" fillcolor="window">
                  <v:imagedata r:id="rId45" o:title=""/>
                </v:shape>
                <o:OLEObject Type="Embed" ProgID="Equation.DSMT4" ShapeID="_x0000_i14046" DrawAspect="Content" ObjectID="_1667983409" r:id="rId60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відповідно.</w:t>
            </w:r>
            <w:r>
              <w:t xml:space="preserve"> </w:t>
            </w:r>
            <w:r>
              <w:rPr>
                <w:noProof/>
              </w:rPr>
              <w:object w:dxaOrig="1440" w:dyaOrig="1440">
                <v:shape id="_x0000_s1027" type="#_x0000_t75" style="position:absolute;left:0;text-align:left;margin-left:16.25pt;margin-top:0;width:54.45pt;height:54.45pt;z-index:251660288;mso-position-horizontal:right;mso-position-horizontal-relative:margin;mso-position-vertical:bottom;mso-position-vertical-relative:margin">
                  <v:imagedata r:id="rId61" o:title=""/>
                  <w10:wrap type="square" anchorx="margin" anchory="margin"/>
                </v:shape>
                <o:OLEObject Type="Embed" ProgID="Visio.Drawing.11" ShapeID="_x0000_s1027" DrawAspect="Content" ObjectID="_1667983639" r:id="rId62"/>
              </w:objec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58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noProof/>
              </w:rPr>
              <w:object w:dxaOrig="1440" w:dyaOrig="1440">
                <v:shape id="_x0000_s1028" type="#_x0000_t75" style="position:absolute;left:0;text-align:left;margin-left:224.2pt;margin-top:7.2pt;width:54.45pt;height:54.45pt;z-index:251661312;mso-position-horizontal-relative:margin;mso-position-vertical-relative:margin">
                  <v:imagedata r:id="rId63" o:title=""/>
                  <w10:wrap type="square" anchorx="margin" anchory="margin"/>
                </v:shape>
                <o:OLEObject Type="Embed" ProgID="Visio.Drawing.11" ShapeID="_x0000_s1028" DrawAspect="Content" ObjectID="_1667983640" r:id="rId64"/>
              </w:object>
            </w:r>
            <w:r>
              <w:rPr>
                <w:rFonts w:ascii="Times New Roman" w:hAnsi="Times New Roman"/>
                <w:sz w:val="28"/>
              </w:rPr>
              <w:t xml:space="preserve">У </w: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квадраті, розділеному на три частини </w:t>
            </w:r>
            <w:r w:rsidRPr="00565573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840" w:dyaOrig="340">
                <v:shape id="_x0000_i14047" type="#_x0000_t75" style="width:42pt;height:16.85pt" o:ole="" fillcolor="window">
                  <v:imagedata r:id="rId45" o:title=""/>
                </v:shape>
                <o:OLEObject Type="Embed" ProgID="Equation.DSMT4" ShapeID="_x0000_i14047" DrawAspect="Content" ObjectID="_1667983410" r:id="rId65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навмання вибирають точку. Укажіть правильну нерівність, якщо </w:t>
            </w:r>
            <w:r w:rsidRPr="00565573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219" w:dyaOrig="380">
                <v:shape id="_x0000_i14048" type="#_x0000_t75" style="width:60.85pt;height:18.85pt" o:ole="" fillcolor="window">
                  <v:imagedata r:id="rId47" o:title=""/>
                </v:shape>
                <o:OLEObject Type="Embed" ProgID="Equation.DSMT4" ShapeID="_x0000_i14048" DrawAspect="Content" ObjectID="_1667983411" r:id="rId66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</w:t>
            </w:r>
            <w:r w:rsidRPr="00565573">
              <w:rPr>
                <w:position w:val="-12"/>
              </w:rPr>
              <w:object w:dxaOrig="1219" w:dyaOrig="380">
                <v:shape id="_x0000_i14049" type="#_x0000_t75" style="width:60.85pt;height:18.85pt" o:ole="">
                  <v:imagedata r:id="rId49" o:title=""/>
                </v:shape>
                <o:OLEObject Type="Embed" ProgID="Equation.DSMT4" ShapeID="_x0000_i14049" DrawAspect="Content" ObjectID="_1667983412" r:id="rId67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та </w:t>
            </w:r>
            <w:r w:rsidRPr="00565573">
              <w:rPr>
                <w:position w:val="-12"/>
              </w:rPr>
              <w:object w:dxaOrig="1240" w:dyaOrig="380">
                <v:shape id="_x0000_i14050" type="#_x0000_t75" style="width:62pt;height:18.85pt" o:ole="">
                  <v:imagedata r:id="rId51" o:title=""/>
                </v:shape>
                <o:OLEObject Type="Embed" ProgID="Equation.DSMT4" ShapeID="_x0000_i14050" DrawAspect="Content" ObjectID="_1667983413" r:id="rId68"/>
              </w:object>
            </w:r>
            <w:r>
              <w:rPr>
                <w:lang w:val="uk-UA"/>
              </w:rPr>
              <w:t xml:space="preserve"> – </w: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ймовірності того, що ця точка опиниться у многокутнику </w:t>
            </w:r>
            <w:r w:rsidRPr="00565573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840" w:dyaOrig="340">
                <v:shape id="_x0000_i14051" type="#_x0000_t75" style="width:42pt;height:16.85pt" o:ole="" fillcolor="window">
                  <v:imagedata r:id="rId45" o:title=""/>
                </v:shape>
                <o:OLEObject Type="Embed" ProgID="Equation.DSMT4" ShapeID="_x0000_i14051" DrawAspect="Content" ObjectID="_1667983414" r:id="rId69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відповідно.</w:t>
            </w:r>
            <w:r>
              <w:t xml:space="preserve"> 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59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</w:rPr>
              <w:t xml:space="preserve">У </w: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крузі, розділеному на три частини </w:t>
            </w:r>
            <w:r w:rsidRPr="00565573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840" w:dyaOrig="340">
                <v:shape id="_x0000_i14052" type="#_x0000_t75" style="width:42pt;height:16.85pt" o:ole="" fillcolor="window">
                  <v:imagedata r:id="rId45" o:title=""/>
                </v:shape>
                <o:OLEObject Type="Embed" ProgID="Equation.DSMT4" ShapeID="_x0000_i14052" DrawAspect="Content" ObjectID="_1667983415" r:id="rId70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навмання вибирають точку. Укажіть правильну нерівність, якщо </w:t>
            </w:r>
            <w:r w:rsidRPr="00565573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219" w:dyaOrig="380">
                <v:shape id="_x0000_i14053" type="#_x0000_t75" style="width:60.85pt;height:18.85pt" o:ole="" fillcolor="window">
                  <v:imagedata r:id="rId47" o:title=""/>
                </v:shape>
                <o:OLEObject Type="Embed" ProgID="Equation.DSMT4" ShapeID="_x0000_i14053" DrawAspect="Content" ObjectID="_1667983416" r:id="rId71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</w:t>
            </w:r>
            <w:r w:rsidRPr="00565573">
              <w:rPr>
                <w:position w:val="-12"/>
              </w:rPr>
              <w:object w:dxaOrig="1219" w:dyaOrig="380">
                <v:shape id="_x0000_i14054" type="#_x0000_t75" style="width:60.85pt;height:18.85pt" o:ole="">
                  <v:imagedata r:id="rId49" o:title=""/>
                </v:shape>
                <o:OLEObject Type="Embed" ProgID="Equation.DSMT4" ShapeID="_x0000_i14054" DrawAspect="Content" ObjectID="_1667983417" r:id="rId72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та </w:t>
            </w:r>
            <w:r w:rsidRPr="00565573">
              <w:rPr>
                <w:position w:val="-12"/>
              </w:rPr>
              <w:object w:dxaOrig="1240" w:dyaOrig="380">
                <v:shape id="_x0000_i14055" type="#_x0000_t75" style="width:62pt;height:18.85pt" o:ole="">
                  <v:imagedata r:id="rId51" o:title=""/>
                </v:shape>
                <o:OLEObject Type="Embed" ProgID="Equation.DSMT4" ShapeID="_x0000_i14055" DrawAspect="Content" ObjectID="_1667983418" r:id="rId73"/>
              </w:object>
            </w:r>
            <w:r>
              <w:rPr>
                <w:lang w:val="uk-UA"/>
              </w:rPr>
              <w:t xml:space="preserve"> – </w: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ймовірності того, що ця точка опиниться у множині </w:t>
            </w:r>
            <w:r w:rsidRPr="00565573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840" w:dyaOrig="340">
                <v:shape id="_x0000_i14056" type="#_x0000_t75" style="width:42pt;height:16.85pt" o:ole="" fillcolor="window">
                  <v:imagedata r:id="rId45" o:title=""/>
                </v:shape>
                <o:OLEObject Type="Embed" ProgID="Equation.DSMT4" ShapeID="_x0000_i14056" DrawAspect="Content" ObjectID="_1667983419" r:id="rId74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відповідно. </w:t>
            </w:r>
            <w:r>
              <w:rPr>
                <w:noProof/>
              </w:rPr>
              <w:object w:dxaOrig="1440" w:dyaOrig="1440">
                <v:shape id="_x0000_s1029" type="#_x0000_t75" style="position:absolute;left:0;text-align:left;margin-left:60.25pt;margin-top:0;width:63.25pt;height:63.25pt;z-index:251662336;mso-position-horizontal:right;mso-position-horizontal-relative:margin;mso-position-vertical:bottom;mso-position-vertical-relative:margin">
                  <v:imagedata r:id="rId75" o:title=""/>
                  <w10:wrap type="square" anchorx="margin" anchory="margin"/>
                </v:shape>
                <o:OLEObject Type="Embed" ProgID="Visio.Drawing.11" ShapeID="_x0000_s1029" DrawAspect="Content" ObjectID="_1667983641" r:id="rId76"/>
              </w:objec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60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</w:rPr>
              <w:t xml:space="preserve">У </w: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крузі, розділеному на три частини </w:t>
            </w:r>
            <w:r w:rsidRPr="00565573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840" w:dyaOrig="340">
                <v:shape id="_x0000_i14057" type="#_x0000_t75" style="width:42pt;height:16.85pt" o:ole="" fillcolor="window">
                  <v:imagedata r:id="rId45" o:title=""/>
                </v:shape>
                <o:OLEObject Type="Embed" ProgID="Equation.DSMT4" ShapeID="_x0000_i14057" DrawAspect="Content" ObjectID="_1667983420" r:id="rId77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навмання вибирають точку. Укажіть правильну нерівність, якщо </w:t>
            </w:r>
            <w:r w:rsidRPr="00565573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219" w:dyaOrig="380">
                <v:shape id="_x0000_i14058" type="#_x0000_t75" style="width:60.85pt;height:18.85pt" o:ole="" fillcolor="window">
                  <v:imagedata r:id="rId47" o:title=""/>
                </v:shape>
                <o:OLEObject Type="Embed" ProgID="Equation.DSMT4" ShapeID="_x0000_i14058" DrawAspect="Content" ObjectID="_1667983421" r:id="rId78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</w:t>
            </w:r>
            <w:r w:rsidRPr="00565573">
              <w:rPr>
                <w:position w:val="-12"/>
              </w:rPr>
              <w:object w:dxaOrig="1219" w:dyaOrig="380">
                <v:shape id="_x0000_i14059" type="#_x0000_t75" style="width:60.85pt;height:18.85pt" o:ole="">
                  <v:imagedata r:id="rId49" o:title=""/>
                </v:shape>
                <o:OLEObject Type="Embed" ProgID="Equation.DSMT4" ShapeID="_x0000_i14059" DrawAspect="Content" ObjectID="_1667983422" r:id="rId79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та </w:t>
            </w:r>
            <w:r w:rsidRPr="00565573">
              <w:rPr>
                <w:position w:val="-12"/>
              </w:rPr>
              <w:object w:dxaOrig="1240" w:dyaOrig="380">
                <v:shape id="_x0000_i14060" type="#_x0000_t75" style="width:62pt;height:18.85pt" o:ole="">
                  <v:imagedata r:id="rId51" o:title=""/>
                </v:shape>
                <o:OLEObject Type="Embed" ProgID="Equation.DSMT4" ShapeID="_x0000_i14060" DrawAspect="Content" ObjectID="_1667983423" r:id="rId80"/>
              </w:object>
            </w:r>
            <w:r>
              <w:rPr>
                <w:lang w:val="uk-UA"/>
              </w:rPr>
              <w:t xml:space="preserve"> – </w: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ймовірності того, що ця точка опиниться у множині </w:t>
            </w:r>
            <w:r w:rsidRPr="00565573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840" w:dyaOrig="340">
                <v:shape id="_x0000_i14061" type="#_x0000_t75" style="width:42pt;height:16.85pt" o:ole="" fillcolor="window">
                  <v:imagedata r:id="rId45" o:title=""/>
                </v:shape>
                <o:OLEObject Type="Embed" ProgID="Equation.DSMT4" ShapeID="_x0000_i14061" DrawAspect="Content" ObjectID="_1667983424" r:id="rId81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відповідно.</w:t>
            </w:r>
            <w:r>
              <w:t xml:space="preserve"> </w:t>
            </w:r>
            <w:r>
              <w:rPr>
                <w:noProof/>
              </w:rPr>
              <w:object w:dxaOrig="1440" w:dyaOrig="1440">
                <v:shape id="_x0000_s1030" type="#_x0000_t75" style="position:absolute;left:0;text-align:left;margin-left:60.25pt;margin-top:0;width:63.25pt;height:63.85pt;z-index:251663360;mso-position-horizontal:right;mso-position-horizontal-relative:margin;mso-position-vertical:bottom;mso-position-vertical-relative:margin">
                  <v:imagedata r:id="rId82" o:title=""/>
                  <w10:wrap type="square" anchorx="margin" anchory="margin"/>
                </v:shape>
                <o:OLEObject Type="Embed" ProgID="Visio.Drawing.11" ShapeID="_x0000_s1030" DrawAspect="Content" ObjectID="_1667983642" r:id="rId83"/>
              </w:object>
            </w:r>
          </w:p>
        </w:tc>
      </w:tr>
      <w:tr w:rsidR="00AE1200" w:rsidTr="00AE1200">
        <w:tc>
          <w:tcPr>
            <w:tcW w:w="9747" w:type="dxa"/>
            <w:gridSpan w:val="2"/>
          </w:tcPr>
          <w:p w:rsidR="00AE1200" w:rsidRDefault="00AE1200" w:rsidP="006A41CC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8"/>
                <w:lang w:val="uk-UA"/>
              </w:rPr>
            </w:pPr>
            <w:r>
              <w:rPr>
                <w:rFonts w:ascii="Times New Roman" w:hAnsi="Times New Roman"/>
                <w:b/>
                <w:i/>
                <w:sz w:val="28"/>
                <w:lang w:val="uk-UA"/>
              </w:rPr>
              <w:t>Умовні ймовірності. Теореми додавання та множення ймовірностей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61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Події </w:t>
            </w:r>
            <w:r>
              <w:rPr>
                <w:rFonts w:ascii="Times New Roman" w:hAnsi="Times New Roman"/>
                <w:position w:val="-4"/>
                <w:sz w:val="28"/>
                <w:lang w:val="uk-UA"/>
              </w:rPr>
              <w:object w:dxaOrig="260" w:dyaOrig="279">
                <v:shape id="_x0000_i14062" type="#_x0000_t75" style="width:13.15pt;height:13.7pt" o:ole="" fillcolor="window">
                  <v:imagedata r:id="rId35" o:title=""/>
                </v:shape>
                <o:OLEObject Type="Embed" ProgID="Equation.DSMT4" ShapeID="_x0000_i14062" DrawAspect="Content" ObjectID="_1667983425" r:id="rId84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та </w:t>
            </w:r>
            <w:r>
              <w:rPr>
                <w:rFonts w:ascii="Times New Roman" w:hAnsi="Times New Roman"/>
                <w:position w:val="-4"/>
                <w:sz w:val="28"/>
                <w:lang w:val="uk-UA"/>
              </w:rPr>
              <w:object w:dxaOrig="260" w:dyaOrig="279">
                <v:shape id="_x0000_i14063" type="#_x0000_t75" style="width:13.15pt;height:13.7pt" o:ole="" fillcolor="window">
                  <v:imagedata r:id="rId37" o:title=""/>
                </v:shape>
                <o:OLEObject Type="Embed" ProgID="Equation.DSMT4" ShapeID="_x0000_i14063" DrawAspect="Content" ObjectID="_1667983426" r:id="rId85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несумісні. Знайдіть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100" w:dyaOrig="360">
                <v:shape id="_x0000_i14064" type="#_x0000_t75" style="width:55.15pt;height:18.3pt" o:ole="" fillcolor="window">
                  <v:imagedata r:id="rId86" o:title=""/>
                </v:shape>
                <o:OLEObject Type="Embed" ProgID="Equation.DSMT4" ShapeID="_x0000_i14064" DrawAspect="Content" ObjectID="_1667983427" r:id="rId87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якщо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240" w:dyaOrig="360">
                <v:shape id="_x0000_i14065" type="#_x0000_t75" style="width:62pt;height:18.3pt" o:ole="" fillcolor="window">
                  <v:imagedata r:id="rId88" o:title=""/>
                </v:shape>
                <o:OLEObject Type="Embed" ProgID="Equation.DSMT4" ShapeID="_x0000_i14065" DrawAspect="Content" ObjectID="_1667983428" r:id="rId89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280" w:dyaOrig="360">
                <v:shape id="_x0000_i14066" type="#_x0000_t75" style="width:64pt;height:18.3pt" o:ole="" fillcolor="window">
                  <v:imagedata r:id="rId90" o:title=""/>
                </v:shape>
                <o:OLEObject Type="Embed" ProgID="Equation.DSMT4" ShapeID="_x0000_i14066" DrawAspect="Content" ObjectID="_1667983429" r:id="rId91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62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Події </w:t>
            </w:r>
            <w:r>
              <w:rPr>
                <w:rFonts w:ascii="Times New Roman" w:hAnsi="Times New Roman"/>
                <w:position w:val="-4"/>
                <w:sz w:val="28"/>
                <w:lang w:val="uk-UA"/>
              </w:rPr>
              <w:object w:dxaOrig="260" w:dyaOrig="279">
                <v:shape id="_x0000_i14067" type="#_x0000_t75" style="width:13.15pt;height:13.7pt" o:ole="" fillcolor="window">
                  <v:imagedata r:id="rId35" o:title=""/>
                </v:shape>
                <o:OLEObject Type="Embed" ProgID="Equation.DSMT4" ShapeID="_x0000_i14067" DrawAspect="Content" ObjectID="_1667983430" r:id="rId92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та </w:t>
            </w:r>
            <w:r>
              <w:rPr>
                <w:rFonts w:ascii="Times New Roman" w:hAnsi="Times New Roman"/>
                <w:position w:val="-4"/>
                <w:sz w:val="28"/>
                <w:lang w:val="uk-UA"/>
              </w:rPr>
              <w:object w:dxaOrig="260" w:dyaOrig="279">
                <v:shape id="_x0000_i14068" type="#_x0000_t75" style="width:13.15pt;height:13.7pt" o:ole="" fillcolor="window">
                  <v:imagedata r:id="rId37" o:title=""/>
                </v:shape>
                <o:OLEObject Type="Embed" ProgID="Equation.DSMT4" ShapeID="_x0000_i14068" DrawAspect="Content" ObjectID="_1667983431" r:id="rId93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незалежні. Знайдіть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980" w:dyaOrig="360">
                <v:shape id="_x0000_i14069" type="#_x0000_t75" style="width:48.85pt;height:18.3pt" o:ole="" fillcolor="window">
                  <v:imagedata r:id="rId94" o:title=""/>
                </v:shape>
                <o:OLEObject Type="Embed" ProgID="Equation.DSMT4" ShapeID="_x0000_i14069" DrawAspect="Content" ObjectID="_1667983432" r:id="rId95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якщо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240" w:dyaOrig="360">
                <v:shape id="_x0000_i14070" type="#_x0000_t75" style="width:62pt;height:18.3pt" o:ole="" fillcolor="window">
                  <v:imagedata r:id="rId88" o:title=""/>
                </v:shape>
                <o:OLEObject Type="Embed" ProgID="Equation.DSMT4" ShapeID="_x0000_i14070" DrawAspect="Content" ObjectID="_1667983433" r:id="rId96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280" w:dyaOrig="360">
                <v:shape id="_x0000_i14071" type="#_x0000_t75" style="width:64pt;height:18.3pt" o:ole="" fillcolor="window">
                  <v:imagedata r:id="rId90" o:title=""/>
                </v:shape>
                <o:OLEObject Type="Embed" ProgID="Equation.DSMT4" ShapeID="_x0000_i14071" DrawAspect="Content" ObjectID="_1667983434" r:id="rId97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63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Знайдіть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660" w:dyaOrig="420">
                <v:shape id="_x0000_i14072" type="#_x0000_t75" style="width:33.15pt;height:21.45pt" o:ole="" fillcolor="window">
                  <v:imagedata r:id="rId98" o:title=""/>
                </v:shape>
                <o:OLEObject Type="Embed" ProgID="Equation.DSMT4" ShapeID="_x0000_i14072" DrawAspect="Content" ObjectID="_1667983435" r:id="rId99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якщо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280" w:dyaOrig="360">
                <v:shape id="_x0000_i14073" type="#_x0000_t75" style="width:64pt;height:18.3pt" o:ole="" fillcolor="window">
                  <v:imagedata r:id="rId100" o:title=""/>
                </v:shape>
                <o:OLEObject Type="Embed" ProgID="Equation.DSMT4" ShapeID="_x0000_i14073" DrawAspect="Content" ObjectID="_1667983436" r:id="rId101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64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Знайдіть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660" w:dyaOrig="420">
                <v:shape id="_x0000_i14074" type="#_x0000_t75" style="width:33.15pt;height:21.45pt" o:ole="" fillcolor="window">
                  <v:imagedata r:id="rId98" o:title=""/>
                </v:shape>
                <o:OLEObject Type="Embed" ProgID="Equation.DSMT4" ShapeID="_x0000_i14074" DrawAspect="Content" ObjectID="_1667983437" r:id="rId102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якщо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260" w:dyaOrig="360">
                <v:shape id="_x0000_i14075" type="#_x0000_t75" style="width:63.15pt;height:18.3pt" o:ole="" fillcolor="window">
                  <v:imagedata r:id="rId103" o:title=""/>
                </v:shape>
                <o:OLEObject Type="Embed" ProgID="Equation.DSMT4" ShapeID="_x0000_i14075" DrawAspect="Content" ObjectID="_1667983438" r:id="rId104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</w:tr>
      <w:tr w:rsidR="00AE1200" w:rsidRPr="00C27AF9" w:rsidTr="00AE1200">
        <w:tc>
          <w:tcPr>
            <w:tcW w:w="707" w:type="dxa"/>
          </w:tcPr>
          <w:p w:rsidR="00AE1200" w:rsidRPr="00C27AF9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C27AF9">
              <w:rPr>
                <w:rFonts w:ascii="Times New Roman" w:hAnsi="Times New Roman"/>
                <w:sz w:val="28"/>
                <w:lang w:val="uk-UA"/>
              </w:rPr>
              <w:t>65.</w:t>
            </w:r>
          </w:p>
        </w:tc>
        <w:tc>
          <w:tcPr>
            <w:tcW w:w="9040" w:type="dxa"/>
          </w:tcPr>
          <w:p w:rsidR="00AE1200" w:rsidRPr="00C27AF9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 w:rsidRPr="00C27AF9">
              <w:rPr>
                <w:rFonts w:ascii="Times New Roman" w:hAnsi="Times New Roman"/>
                <w:sz w:val="28"/>
                <w:lang w:val="uk-UA"/>
              </w:rPr>
              <w:t xml:space="preserve">З коробки, у якій лежать 2 білі і 3 сині кулі, навмання одну за одною дістають дві кулі. Нехай подія </w:t>
            </w:r>
            <w:r w:rsidRPr="00C27AF9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540" w:dyaOrig="380">
                <v:shape id="_x0000_i14076" type="#_x0000_t75" style="width:26.85pt;height:18.85pt" o:ole="" fillcolor="window">
                  <v:imagedata r:id="rId105" o:title=""/>
                </v:shape>
                <o:OLEObject Type="Embed" ProgID="Equation.DSMT4" ShapeID="_x0000_i14076" DrawAspect="Content" ObjectID="_1667983439" r:id="rId106"/>
              </w:object>
            </w:r>
            <w:r w:rsidRPr="00C27AF9">
              <w:rPr>
                <w:rFonts w:ascii="Times New Roman" w:hAnsi="Times New Roman"/>
                <w:sz w:val="28"/>
                <w:lang w:val="uk-UA"/>
              </w:rPr>
              <w:t>”</w:t>
            </w:r>
            <w:r w:rsidRPr="00C27AF9">
              <w:rPr>
                <w:rFonts w:ascii="Times New Roman" w:hAnsi="Times New Roman"/>
                <w:position w:val="-6"/>
                <w:sz w:val="28"/>
                <w:lang w:val="uk-UA"/>
              </w:rPr>
              <w:object w:dxaOrig="160" w:dyaOrig="279">
                <v:shape id="_x0000_i14077" type="#_x0000_t75" style="width:8.3pt;height:13.7pt" o:ole="" fillcolor="window">
                  <v:imagedata r:id="rId107" o:title=""/>
                </v:shape>
                <o:OLEObject Type="Embed" ProgID="Equation.DSMT4" ShapeID="_x0000_i14077" DrawAspect="Content" ObjectID="_1667983440" r:id="rId108"/>
              </w:object>
            </w:r>
            <w:r w:rsidRPr="00C27AF9">
              <w:rPr>
                <w:rFonts w:ascii="Times New Roman" w:hAnsi="Times New Roman"/>
                <w:sz w:val="28"/>
                <w:lang w:val="uk-UA"/>
              </w:rPr>
              <w:t xml:space="preserve">-та куля біла”, </w:t>
            </w:r>
            <w:r w:rsidRPr="00C27AF9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740" w:dyaOrig="340">
                <v:shape id="_x0000_i14078" type="#_x0000_t75" style="width:36.85pt;height:16.85pt" o:ole="" fillcolor="window">
                  <v:imagedata r:id="rId109" o:title=""/>
                </v:shape>
                <o:OLEObject Type="Embed" ProgID="Equation.DSMT4" ShapeID="_x0000_i14078" DrawAspect="Content" ObjectID="_1667983441" r:id="rId110"/>
              </w:object>
            </w:r>
            <w:r w:rsidRPr="00C27AF9">
              <w:rPr>
                <w:rFonts w:ascii="Times New Roman" w:hAnsi="Times New Roman"/>
                <w:sz w:val="28"/>
                <w:lang w:val="uk-UA"/>
              </w:rPr>
              <w:t xml:space="preserve">. Знайдіть </w:t>
            </w:r>
            <w:r w:rsidRPr="00C27AF9">
              <w:rPr>
                <w:rFonts w:ascii="Times New Roman" w:hAnsi="Times New Roman"/>
                <w:position w:val="-14"/>
                <w:sz w:val="28"/>
                <w:lang w:val="uk-UA"/>
              </w:rPr>
              <w:object w:dxaOrig="1060" w:dyaOrig="420">
                <v:shape id="_x0000_i14079" type="#_x0000_t75" style="width:53.15pt;height:21.45pt" o:ole="" fillcolor="window">
                  <v:imagedata r:id="rId111" o:title=""/>
                </v:shape>
                <o:OLEObject Type="Embed" ProgID="Equation.DSMT4" ShapeID="_x0000_i14079" DrawAspect="Content" ObjectID="_1667983442" r:id="rId112"/>
              </w:object>
            </w:r>
            <w:r w:rsidRPr="00C27AF9"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</w:tr>
      <w:tr w:rsidR="00AE1200" w:rsidRPr="00C27AF9" w:rsidTr="00AE1200">
        <w:tc>
          <w:tcPr>
            <w:tcW w:w="707" w:type="dxa"/>
          </w:tcPr>
          <w:p w:rsidR="00AE1200" w:rsidRPr="00C27AF9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C27AF9">
              <w:rPr>
                <w:rFonts w:ascii="Times New Roman" w:hAnsi="Times New Roman"/>
                <w:sz w:val="28"/>
                <w:lang w:val="uk-UA"/>
              </w:rPr>
              <w:t>66.</w:t>
            </w:r>
          </w:p>
        </w:tc>
        <w:tc>
          <w:tcPr>
            <w:tcW w:w="9040" w:type="dxa"/>
          </w:tcPr>
          <w:p w:rsidR="00AE1200" w:rsidRPr="00C27AF9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 w:rsidRPr="00C27AF9">
              <w:rPr>
                <w:rFonts w:ascii="Times New Roman" w:hAnsi="Times New Roman"/>
                <w:sz w:val="28"/>
                <w:lang w:val="uk-UA"/>
              </w:rPr>
              <w:t xml:space="preserve">З коробки, у якій лежать 2 білі і 3 сині кулі, навмання одну за одною дістають дві кулі. Нехай подія </w:t>
            </w:r>
            <w:r w:rsidRPr="00C27AF9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540" w:dyaOrig="380">
                <v:shape id="_x0000_i14080" type="#_x0000_t75" style="width:26.85pt;height:18.85pt" o:ole="" fillcolor="window">
                  <v:imagedata r:id="rId105" o:title=""/>
                </v:shape>
                <o:OLEObject Type="Embed" ProgID="Equation.DSMT4" ShapeID="_x0000_i14080" DrawAspect="Content" ObjectID="_1667983443" r:id="rId113"/>
              </w:object>
            </w:r>
            <w:r w:rsidRPr="00C27AF9">
              <w:rPr>
                <w:rFonts w:ascii="Times New Roman" w:hAnsi="Times New Roman"/>
                <w:sz w:val="28"/>
                <w:lang w:val="uk-UA"/>
              </w:rPr>
              <w:t>”</w:t>
            </w:r>
            <w:r w:rsidRPr="00C27AF9">
              <w:rPr>
                <w:rFonts w:ascii="Times New Roman" w:hAnsi="Times New Roman"/>
                <w:position w:val="-6"/>
                <w:sz w:val="28"/>
                <w:lang w:val="uk-UA"/>
              </w:rPr>
              <w:object w:dxaOrig="160" w:dyaOrig="279">
                <v:shape id="_x0000_i14081" type="#_x0000_t75" style="width:8.3pt;height:13.7pt" o:ole="" fillcolor="window">
                  <v:imagedata r:id="rId107" o:title=""/>
                </v:shape>
                <o:OLEObject Type="Embed" ProgID="Equation.DSMT4" ShapeID="_x0000_i14081" DrawAspect="Content" ObjectID="_1667983444" r:id="rId114"/>
              </w:object>
            </w:r>
            <w:r w:rsidRPr="00C27AF9">
              <w:rPr>
                <w:rFonts w:ascii="Times New Roman" w:hAnsi="Times New Roman"/>
                <w:sz w:val="28"/>
                <w:lang w:val="uk-UA"/>
              </w:rPr>
              <w:t xml:space="preserve">-та куля біла”, </w:t>
            </w:r>
            <w:r w:rsidRPr="00C27AF9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740" w:dyaOrig="340">
                <v:shape id="_x0000_i14082" type="#_x0000_t75" style="width:36.85pt;height:16.85pt" o:ole="" fillcolor="window">
                  <v:imagedata r:id="rId109" o:title=""/>
                </v:shape>
                <o:OLEObject Type="Embed" ProgID="Equation.DSMT4" ShapeID="_x0000_i14082" DrawAspect="Content" ObjectID="_1667983445" r:id="rId115"/>
              </w:object>
            </w:r>
            <w:r w:rsidRPr="00C27AF9">
              <w:rPr>
                <w:rFonts w:ascii="Times New Roman" w:hAnsi="Times New Roman"/>
                <w:sz w:val="28"/>
                <w:lang w:val="uk-UA"/>
              </w:rPr>
              <w:t xml:space="preserve">. Знайдіть </w:t>
            </w:r>
            <w:r w:rsidRPr="00C27AF9">
              <w:rPr>
                <w:rFonts w:ascii="Times New Roman" w:hAnsi="Times New Roman"/>
                <w:position w:val="-18"/>
                <w:sz w:val="28"/>
                <w:lang w:val="uk-UA"/>
              </w:rPr>
              <w:object w:dxaOrig="1060" w:dyaOrig="499">
                <v:shape id="_x0000_i14083" type="#_x0000_t75" style="width:53.15pt;height:25.15pt" o:ole="" fillcolor="window">
                  <v:imagedata r:id="rId116" o:title=""/>
                </v:shape>
                <o:OLEObject Type="Embed" ProgID="Equation.DSMT4" ShapeID="_x0000_i14083" DrawAspect="Content" ObjectID="_1667983446" r:id="rId117"/>
              </w:object>
            </w:r>
            <w:r w:rsidRPr="00C27AF9"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</w:tr>
      <w:tr w:rsidR="00AE1200" w:rsidRPr="00C27AF9" w:rsidTr="00AE1200">
        <w:tc>
          <w:tcPr>
            <w:tcW w:w="707" w:type="dxa"/>
          </w:tcPr>
          <w:p w:rsidR="00AE1200" w:rsidRPr="00C27AF9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C27AF9">
              <w:rPr>
                <w:rFonts w:ascii="Times New Roman" w:hAnsi="Times New Roman"/>
                <w:sz w:val="28"/>
                <w:lang w:val="uk-UA"/>
              </w:rPr>
              <w:t>67.</w:t>
            </w:r>
          </w:p>
        </w:tc>
        <w:tc>
          <w:tcPr>
            <w:tcW w:w="9040" w:type="dxa"/>
          </w:tcPr>
          <w:p w:rsidR="00AE1200" w:rsidRPr="00C27AF9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 w:rsidRPr="00C27AF9">
              <w:rPr>
                <w:rFonts w:ascii="Times New Roman" w:hAnsi="Times New Roman"/>
                <w:sz w:val="28"/>
                <w:lang w:val="uk-UA"/>
              </w:rPr>
              <w:t xml:space="preserve">З коробки, у якій лежать 2 білі і 3 сині кулі, навмання одну за одною дістають дві кулі. Нехай подія </w:t>
            </w:r>
            <w:r w:rsidRPr="00C27AF9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540" w:dyaOrig="380">
                <v:shape id="_x0000_i14084" type="#_x0000_t75" style="width:26.85pt;height:18.85pt" o:ole="" fillcolor="window">
                  <v:imagedata r:id="rId105" o:title=""/>
                </v:shape>
                <o:OLEObject Type="Embed" ProgID="Equation.DSMT4" ShapeID="_x0000_i14084" DrawAspect="Content" ObjectID="_1667983447" r:id="rId118"/>
              </w:object>
            </w:r>
            <w:r w:rsidRPr="00C27AF9">
              <w:rPr>
                <w:rFonts w:ascii="Times New Roman" w:hAnsi="Times New Roman"/>
                <w:sz w:val="28"/>
                <w:lang w:val="uk-UA"/>
              </w:rPr>
              <w:t>”</w:t>
            </w:r>
            <w:r w:rsidRPr="00C27AF9">
              <w:rPr>
                <w:rFonts w:ascii="Times New Roman" w:hAnsi="Times New Roman"/>
                <w:position w:val="-6"/>
                <w:sz w:val="28"/>
                <w:lang w:val="uk-UA"/>
              </w:rPr>
              <w:object w:dxaOrig="160" w:dyaOrig="279">
                <v:shape id="_x0000_i14085" type="#_x0000_t75" style="width:8.3pt;height:13.7pt" o:ole="" fillcolor="window">
                  <v:imagedata r:id="rId107" o:title=""/>
                </v:shape>
                <o:OLEObject Type="Embed" ProgID="Equation.DSMT4" ShapeID="_x0000_i14085" DrawAspect="Content" ObjectID="_1667983448" r:id="rId119"/>
              </w:object>
            </w:r>
            <w:r w:rsidRPr="00C27AF9">
              <w:rPr>
                <w:rFonts w:ascii="Times New Roman" w:hAnsi="Times New Roman"/>
                <w:sz w:val="28"/>
                <w:lang w:val="uk-UA"/>
              </w:rPr>
              <w:t xml:space="preserve">-та куля біла”, </w:t>
            </w:r>
            <w:r w:rsidRPr="00C27AF9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740" w:dyaOrig="340">
                <v:shape id="_x0000_i14086" type="#_x0000_t75" style="width:36.85pt;height:16.85pt" o:ole="" fillcolor="window">
                  <v:imagedata r:id="rId109" o:title=""/>
                </v:shape>
                <o:OLEObject Type="Embed" ProgID="Equation.DSMT4" ShapeID="_x0000_i14086" DrawAspect="Content" ObjectID="_1667983449" r:id="rId120"/>
              </w:object>
            </w:r>
            <w:r w:rsidRPr="00C27AF9">
              <w:rPr>
                <w:rFonts w:ascii="Times New Roman" w:hAnsi="Times New Roman"/>
                <w:sz w:val="28"/>
                <w:lang w:val="uk-UA"/>
              </w:rPr>
              <w:t xml:space="preserve">. Знайдіть </w:t>
            </w:r>
            <w:r w:rsidRPr="00C27AF9">
              <w:rPr>
                <w:rFonts w:ascii="Times New Roman" w:hAnsi="Times New Roman"/>
                <w:position w:val="-18"/>
                <w:sz w:val="28"/>
                <w:lang w:val="uk-UA"/>
              </w:rPr>
              <w:object w:dxaOrig="1060" w:dyaOrig="499">
                <v:shape id="_x0000_i14087" type="#_x0000_t75" style="width:53.15pt;height:25.15pt" o:ole="" fillcolor="window">
                  <v:imagedata r:id="rId121" o:title=""/>
                </v:shape>
                <o:OLEObject Type="Embed" ProgID="Equation.DSMT4" ShapeID="_x0000_i14087" DrawAspect="Content" ObjectID="_1667983450" r:id="rId122"/>
              </w:object>
            </w:r>
            <w:r w:rsidRPr="00C27AF9"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</w:tr>
      <w:tr w:rsidR="00AE1200" w:rsidRPr="00C27AF9" w:rsidTr="00AE1200">
        <w:tc>
          <w:tcPr>
            <w:tcW w:w="707" w:type="dxa"/>
          </w:tcPr>
          <w:p w:rsidR="00AE1200" w:rsidRPr="00C27AF9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C27AF9">
              <w:rPr>
                <w:rFonts w:ascii="Times New Roman" w:hAnsi="Times New Roman"/>
                <w:sz w:val="28"/>
                <w:lang w:val="uk-UA"/>
              </w:rPr>
              <w:t>68.</w:t>
            </w:r>
          </w:p>
        </w:tc>
        <w:tc>
          <w:tcPr>
            <w:tcW w:w="9040" w:type="dxa"/>
          </w:tcPr>
          <w:p w:rsidR="00AE1200" w:rsidRPr="00C27AF9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 w:rsidRPr="00C27AF9">
              <w:rPr>
                <w:rFonts w:ascii="Times New Roman" w:hAnsi="Times New Roman"/>
                <w:sz w:val="28"/>
                <w:lang w:val="uk-UA"/>
              </w:rPr>
              <w:t xml:space="preserve">З коробки, у якій лежать 2 білі і 3 сині кулі, навмання одну за одною дістають дві кулі. Нехай подія  </w:t>
            </w:r>
            <w:r w:rsidRPr="00C27AF9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540" w:dyaOrig="380">
                <v:shape id="_x0000_i14088" type="#_x0000_t75" style="width:26.85pt;height:18.85pt" o:ole="" fillcolor="window">
                  <v:imagedata r:id="rId105" o:title=""/>
                </v:shape>
                <o:OLEObject Type="Embed" ProgID="Equation.DSMT4" ShapeID="_x0000_i14088" DrawAspect="Content" ObjectID="_1667983451" r:id="rId123"/>
              </w:object>
            </w:r>
            <w:r w:rsidRPr="00C27AF9">
              <w:rPr>
                <w:rFonts w:ascii="Times New Roman" w:hAnsi="Times New Roman"/>
                <w:sz w:val="28"/>
                <w:lang w:val="uk-UA"/>
              </w:rPr>
              <w:t>”</w:t>
            </w:r>
            <w:r w:rsidRPr="00C27AF9">
              <w:rPr>
                <w:rFonts w:ascii="Times New Roman" w:hAnsi="Times New Roman"/>
                <w:position w:val="-6"/>
                <w:sz w:val="28"/>
                <w:lang w:val="uk-UA"/>
              </w:rPr>
              <w:object w:dxaOrig="160" w:dyaOrig="279">
                <v:shape id="_x0000_i14089" type="#_x0000_t75" style="width:8.3pt;height:13.7pt" o:ole="" fillcolor="window">
                  <v:imagedata r:id="rId107" o:title=""/>
                </v:shape>
                <o:OLEObject Type="Embed" ProgID="Equation.DSMT4" ShapeID="_x0000_i14089" DrawAspect="Content" ObjectID="_1667983452" r:id="rId124"/>
              </w:object>
            </w:r>
            <w:r w:rsidRPr="00C27AF9">
              <w:rPr>
                <w:rFonts w:ascii="Times New Roman" w:hAnsi="Times New Roman"/>
                <w:sz w:val="28"/>
                <w:lang w:val="uk-UA"/>
              </w:rPr>
              <w:t xml:space="preserve">-та куля біла”, </w:t>
            </w:r>
            <w:r w:rsidRPr="00C27AF9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740" w:dyaOrig="340">
                <v:shape id="_x0000_i14090" type="#_x0000_t75" style="width:36.85pt;height:16.85pt" o:ole="" fillcolor="window">
                  <v:imagedata r:id="rId109" o:title=""/>
                </v:shape>
                <o:OLEObject Type="Embed" ProgID="Equation.DSMT4" ShapeID="_x0000_i14090" DrawAspect="Content" ObjectID="_1667983453" r:id="rId125"/>
              </w:object>
            </w:r>
            <w:r w:rsidRPr="00C27AF9">
              <w:rPr>
                <w:rFonts w:ascii="Times New Roman" w:hAnsi="Times New Roman"/>
                <w:sz w:val="28"/>
                <w:lang w:val="uk-UA"/>
              </w:rPr>
              <w:t xml:space="preserve">. Знайдіть </w:t>
            </w:r>
            <w:r w:rsidRPr="00C27AF9">
              <w:rPr>
                <w:rFonts w:ascii="Times New Roman" w:hAnsi="Times New Roman"/>
                <w:position w:val="-14"/>
                <w:sz w:val="28"/>
                <w:lang w:val="uk-UA"/>
              </w:rPr>
              <w:object w:dxaOrig="1060" w:dyaOrig="440">
                <v:shape id="_x0000_i14091" type="#_x0000_t75" style="width:53.15pt;height:22pt" o:ole="" fillcolor="window">
                  <v:imagedata r:id="rId126" o:title=""/>
                </v:shape>
                <o:OLEObject Type="Embed" ProgID="Equation.DSMT4" ShapeID="_x0000_i14091" DrawAspect="Content" ObjectID="_1667983454" r:id="rId127"/>
              </w:object>
            </w:r>
            <w:r w:rsidRPr="00C27AF9"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69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З коробки, у якій лежать 2 білі і 3 сині кулі, навмання одну за одною дістають дві кулі. Нехай подія 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540" w:dyaOrig="380">
                <v:shape id="_x0000_i14092" type="#_x0000_t75" style="width:26.85pt;height:18.85pt" o:ole="" fillcolor="window">
                  <v:imagedata r:id="rId105" o:title=""/>
                </v:shape>
                <o:OLEObject Type="Embed" ProgID="Equation.DSMT4" ShapeID="_x0000_i14092" DrawAspect="Content" ObjectID="_1667983455" r:id="rId128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”</w:t>
            </w:r>
            <w:r>
              <w:rPr>
                <w:rFonts w:ascii="Times New Roman" w:hAnsi="Times New Roman"/>
                <w:position w:val="-6"/>
                <w:sz w:val="28"/>
                <w:lang w:val="uk-UA"/>
              </w:rPr>
              <w:object w:dxaOrig="160" w:dyaOrig="279">
                <v:shape id="_x0000_i14093" type="#_x0000_t75" style="width:8.3pt;height:13.7pt" o:ole="" fillcolor="window">
                  <v:imagedata r:id="rId107" o:title=""/>
                </v:shape>
                <o:OLEObject Type="Embed" ProgID="Equation.DSMT4" ShapeID="_x0000_i14093" DrawAspect="Content" ObjectID="_1667983456" r:id="rId129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-та куля біла”, </w:t>
            </w:r>
            <w:r>
              <w:rPr>
                <w:rFonts w:ascii="Times New Roman" w:hAnsi="Times New Roman"/>
                <w:position w:val="-10"/>
                <w:sz w:val="28"/>
                <w:lang w:val="uk-UA"/>
              </w:rPr>
              <w:object w:dxaOrig="740" w:dyaOrig="340">
                <v:shape id="_x0000_i14094" type="#_x0000_t75" style="width:36.85pt;height:16.85pt" o:ole="" fillcolor="window">
                  <v:imagedata r:id="rId109" o:title=""/>
                </v:shape>
                <o:OLEObject Type="Embed" ProgID="Equation.DSMT4" ShapeID="_x0000_i14094" DrawAspect="Content" ObjectID="_1667983457" r:id="rId130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. Знайдіть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960" w:dyaOrig="380">
                <v:shape id="_x0000_i14095" type="#_x0000_t75" style="width:48.3pt;height:18.85pt" o:ole="" fillcolor="window">
                  <v:imagedata r:id="rId131" o:title=""/>
                </v:shape>
                <o:OLEObject Type="Embed" ProgID="Equation.DSMT4" ShapeID="_x0000_i14095" DrawAspect="Content" ObjectID="_1667983458" r:id="rId132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70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З коробки, у якій лежать 2 білі і 3 сині кулі, навмання одну за одною дістають дві кулі. Нехай подія 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540" w:dyaOrig="380">
                <v:shape id="_x0000_i14096" type="#_x0000_t75" style="width:26.85pt;height:18.85pt" o:ole="" fillcolor="window">
                  <v:imagedata r:id="rId105" o:title=""/>
                </v:shape>
                <o:OLEObject Type="Embed" ProgID="Equation.DSMT4" ShapeID="_x0000_i14096" DrawAspect="Content" ObjectID="_1667983459" r:id="rId133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”</w:t>
            </w:r>
            <w:r>
              <w:rPr>
                <w:rFonts w:ascii="Times New Roman" w:hAnsi="Times New Roman"/>
                <w:position w:val="-6"/>
                <w:sz w:val="28"/>
                <w:lang w:val="uk-UA"/>
              </w:rPr>
              <w:object w:dxaOrig="160" w:dyaOrig="279">
                <v:shape id="_x0000_i14097" type="#_x0000_t75" style="width:8.3pt;height:13.7pt" o:ole="" fillcolor="window">
                  <v:imagedata r:id="rId107" o:title=""/>
                </v:shape>
                <o:OLEObject Type="Embed" ProgID="Equation.DSMT4" ShapeID="_x0000_i14097" DrawAspect="Content" ObjectID="_1667983460" r:id="rId134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-та куля біла”, </w:t>
            </w:r>
            <w:r>
              <w:rPr>
                <w:rFonts w:ascii="Times New Roman" w:hAnsi="Times New Roman"/>
                <w:position w:val="-10"/>
                <w:sz w:val="28"/>
                <w:lang w:val="uk-UA"/>
              </w:rPr>
              <w:object w:dxaOrig="740" w:dyaOrig="340">
                <v:shape id="_x0000_i14098" type="#_x0000_t75" style="width:36.85pt;height:16.85pt" o:ole="" fillcolor="window">
                  <v:imagedata r:id="rId109" o:title=""/>
                </v:shape>
                <o:OLEObject Type="Embed" ProgID="Equation.DSMT4" ShapeID="_x0000_i14098" DrawAspect="Content" ObjectID="_1667983461" r:id="rId135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. Знайдіть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960" w:dyaOrig="420">
                <v:shape id="_x0000_i14099" type="#_x0000_t75" style="width:48.3pt;height:21.45pt" o:ole="" fillcolor="window">
                  <v:imagedata r:id="rId136" o:title=""/>
                </v:shape>
                <o:OLEObject Type="Embed" ProgID="Equation.DSMT4" ShapeID="_x0000_i14099" DrawAspect="Content" ObjectID="_1667983462" r:id="rId137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lastRenderedPageBreak/>
              <w:t>71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З коробки, у якій лежать 2 білі і 3 сині кулі, навмання одну за одною дістають дві кулі. Нехай подія 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540" w:dyaOrig="380">
                <v:shape id="_x0000_i14100" type="#_x0000_t75" style="width:26.85pt;height:18.85pt" o:ole="" fillcolor="window">
                  <v:imagedata r:id="rId105" o:title=""/>
                </v:shape>
                <o:OLEObject Type="Embed" ProgID="Equation.DSMT4" ShapeID="_x0000_i14100" DrawAspect="Content" ObjectID="_1667983463" r:id="rId138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”</w:t>
            </w:r>
            <w:r>
              <w:rPr>
                <w:rFonts w:ascii="Times New Roman" w:hAnsi="Times New Roman"/>
                <w:position w:val="-6"/>
                <w:sz w:val="28"/>
                <w:lang w:val="uk-UA"/>
              </w:rPr>
              <w:object w:dxaOrig="160" w:dyaOrig="279">
                <v:shape id="_x0000_i14101" type="#_x0000_t75" style="width:8.3pt;height:13.7pt" o:ole="" fillcolor="window">
                  <v:imagedata r:id="rId107" o:title=""/>
                </v:shape>
                <o:OLEObject Type="Embed" ProgID="Equation.DSMT4" ShapeID="_x0000_i14101" DrawAspect="Content" ObjectID="_1667983464" r:id="rId139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-та куля біла”, </w:t>
            </w:r>
            <w:r>
              <w:rPr>
                <w:rFonts w:ascii="Times New Roman" w:hAnsi="Times New Roman"/>
                <w:position w:val="-10"/>
                <w:sz w:val="28"/>
                <w:lang w:val="uk-UA"/>
              </w:rPr>
              <w:object w:dxaOrig="740" w:dyaOrig="340">
                <v:shape id="_x0000_i14102" type="#_x0000_t75" style="width:36.85pt;height:16.85pt" o:ole="" fillcolor="window">
                  <v:imagedata r:id="rId109" o:title=""/>
                </v:shape>
                <o:OLEObject Type="Embed" ProgID="Equation.DSMT4" ShapeID="_x0000_i14102" DrawAspect="Content" ObjectID="_1667983465" r:id="rId140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. Знайдіть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960" w:dyaOrig="420">
                <v:shape id="_x0000_i14103" type="#_x0000_t75" style="width:48.3pt;height:21.45pt" o:ole="" fillcolor="window">
                  <v:imagedata r:id="rId141" o:title=""/>
                </v:shape>
                <o:OLEObject Type="Embed" ProgID="Equation.DSMT4" ShapeID="_x0000_i14103" DrawAspect="Content" ObjectID="_1667983466" r:id="rId142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72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З коробки, у якій лежать 2 білі і 3 сині кулі, навмання одну за одною дістають дві кулі. Нехай подія 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540" w:dyaOrig="380">
                <v:shape id="_x0000_i14104" type="#_x0000_t75" style="width:26.85pt;height:18.85pt" o:ole="" fillcolor="window">
                  <v:imagedata r:id="rId105" o:title=""/>
                </v:shape>
                <o:OLEObject Type="Embed" ProgID="Equation.DSMT4" ShapeID="_x0000_i14104" DrawAspect="Content" ObjectID="_1667983467" r:id="rId143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”</w:t>
            </w:r>
            <w:r>
              <w:rPr>
                <w:rFonts w:ascii="Times New Roman" w:hAnsi="Times New Roman"/>
                <w:position w:val="-6"/>
                <w:sz w:val="28"/>
                <w:lang w:val="uk-UA"/>
              </w:rPr>
              <w:object w:dxaOrig="160" w:dyaOrig="279">
                <v:shape id="_x0000_i14105" type="#_x0000_t75" style="width:8.3pt;height:13.7pt" o:ole="" fillcolor="window">
                  <v:imagedata r:id="rId107" o:title=""/>
                </v:shape>
                <o:OLEObject Type="Embed" ProgID="Equation.DSMT4" ShapeID="_x0000_i14105" DrawAspect="Content" ObjectID="_1667983468" r:id="rId144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-та куля біла”, </w:t>
            </w:r>
            <w:r>
              <w:rPr>
                <w:rFonts w:ascii="Times New Roman" w:hAnsi="Times New Roman"/>
                <w:position w:val="-10"/>
                <w:sz w:val="28"/>
                <w:lang w:val="uk-UA"/>
              </w:rPr>
              <w:object w:dxaOrig="740" w:dyaOrig="340">
                <v:shape id="_x0000_i14106" type="#_x0000_t75" style="width:36.85pt;height:16.85pt" o:ole="" fillcolor="window">
                  <v:imagedata r:id="rId109" o:title=""/>
                </v:shape>
                <o:OLEObject Type="Embed" ProgID="Equation.DSMT4" ShapeID="_x0000_i14106" DrawAspect="Content" ObjectID="_1667983469" r:id="rId145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. Знайдіть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960" w:dyaOrig="420">
                <v:shape id="_x0000_i14107" type="#_x0000_t75" style="width:48.3pt;height:21.45pt" o:ole="" fillcolor="window">
                  <v:imagedata r:id="rId146" o:title=""/>
                </v:shape>
                <o:OLEObject Type="Embed" ProgID="Equation.DSMT4" ShapeID="_x0000_i14107" DrawAspect="Content" ObjectID="_1667983470" r:id="rId147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73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Два спортсмени стріляють в мішень. Ймовірність влучення для першого спортсмена складає </w:t>
            </w:r>
            <w:r>
              <w:rPr>
                <w:rFonts w:ascii="Times New Roman" w:hAnsi="Times New Roman"/>
                <w:position w:val="-6"/>
                <w:sz w:val="28"/>
                <w:lang w:val="uk-UA"/>
              </w:rPr>
              <w:object w:dxaOrig="220" w:dyaOrig="240">
                <v:shape id="_x0000_i14108" type="#_x0000_t75" style="width:11.15pt;height:12pt" o:ole="" fillcolor="window">
                  <v:imagedata r:id="rId148" o:title=""/>
                </v:shape>
                <o:OLEObject Type="Embed" ProgID="Equation.DSMT4" ShapeID="_x0000_i14108" DrawAspect="Content" ObjectID="_1667983471" r:id="rId149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для другого – </w:t>
            </w:r>
            <w:r>
              <w:rPr>
                <w:rFonts w:ascii="Times New Roman" w:hAnsi="Times New Roman"/>
                <w:position w:val="-6"/>
                <w:sz w:val="28"/>
                <w:lang w:val="uk-UA"/>
              </w:rPr>
              <w:object w:dxaOrig="200" w:dyaOrig="300">
                <v:shape id="_x0000_i14109" type="#_x0000_t75" style="width:10pt;height:15.15pt" o:ole="" fillcolor="window">
                  <v:imagedata r:id="rId150" o:title=""/>
                </v:shape>
                <o:OLEObject Type="Embed" ProgID="Equation.DSMT4" ShapeID="_x0000_i14109" DrawAspect="Content" ObjectID="_1667983472" r:id="rId151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 Вкажіть вираз для обчислення ймовірності події: “Обидва спортсмени влучили в мішень”.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74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Два спортсмени стріляють в мішень. Ймовірність влучення для першого спортсмена складає </w:t>
            </w:r>
            <w:r>
              <w:rPr>
                <w:rFonts w:ascii="Times New Roman" w:hAnsi="Times New Roman"/>
                <w:position w:val="-6"/>
                <w:sz w:val="28"/>
                <w:lang w:val="uk-UA"/>
              </w:rPr>
              <w:object w:dxaOrig="220" w:dyaOrig="240">
                <v:shape id="_x0000_i14110" type="#_x0000_t75" style="width:11.15pt;height:12pt" o:ole="" fillcolor="window">
                  <v:imagedata r:id="rId148" o:title=""/>
                </v:shape>
                <o:OLEObject Type="Embed" ProgID="Equation.DSMT4" ShapeID="_x0000_i14110" DrawAspect="Content" ObjectID="_1667983473" r:id="rId152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для другого – </w:t>
            </w:r>
            <w:r>
              <w:rPr>
                <w:rFonts w:ascii="Times New Roman" w:hAnsi="Times New Roman"/>
                <w:position w:val="-6"/>
                <w:sz w:val="28"/>
                <w:lang w:val="uk-UA"/>
              </w:rPr>
              <w:object w:dxaOrig="200" w:dyaOrig="300">
                <v:shape id="_x0000_i14111" type="#_x0000_t75" style="width:10pt;height:15.15pt" o:ole="" fillcolor="window">
                  <v:imagedata r:id="rId150" o:title=""/>
                </v:shape>
                <o:OLEObject Type="Embed" ProgID="Equation.DSMT4" ShapeID="_x0000_i14111" DrawAspect="Content" ObjectID="_1667983474" r:id="rId153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 Вкажіть вираз для обчислення ймовірності події: “Перший спортсмен влучив у мішень, а другий – ні”.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75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Два спортсмени стріляють в мішень. Ймовірність влучення для першого спортсмена складає </w:t>
            </w:r>
            <w:r>
              <w:rPr>
                <w:rFonts w:ascii="Times New Roman" w:hAnsi="Times New Roman"/>
                <w:position w:val="-6"/>
                <w:sz w:val="28"/>
                <w:lang w:val="uk-UA"/>
              </w:rPr>
              <w:object w:dxaOrig="220" w:dyaOrig="240">
                <v:shape id="_x0000_i14112" type="#_x0000_t75" style="width:11.15pt;height:12pt" o:ole="" fillcolor="window">
                  <v:imagedata r:id="rId148" o:title=""/>
                </v:shape>
                <o:OLEObject Type="Embed" ProgID="Equation.DSMT4" ShapeID="_x0000_i14112" DrawAspect="Content" ObjectID="_1667983475" r:id="rId154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для другого – </w:t>
            </w:r>
            <w:r>
              <w:rPr>
                <w:rFonts w:ascii="Times New Roman" w:hAnsi="Times New Roman"/>
                <w:position w:val="-6"/>
                <w:sz w:val="28"/>
                <w:lang w:val="uk-UA"/>
              </w:rPr>
              <w:object w:dxaOrig="200" w:dyaOrig="300">
                <v:shape id="_x0000_i14113" type="#_x0000_t75" style="width:10pt;height:15.15pt" o:ole="" fillcolor="window">
                  <v:imagedata r:id="rId150" o:title=""/>
                </v:shape>
                <o:OLEObject Type="Embed" ProgID="Equation.DSMT4" ShapeID="_x0000_i14113" DrawAspect="Content" ObjectID="_1667983476" r:id="rId155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 Вкажіть вираз для обчислення ймовірності події: “Другий спортсмен влучив у мішень, а перший – ні”.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76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Два спортсмени стріляють в мішень. Ймовірність влучення для першого спортсмена складає </w:t>
            </w:r>
            <w:r>
              <w:rPr>
                <w:rFonts w:ascii="Times New Roman" w:hAnsi="Times New Roman"/>
                <w:position w:val="-6"/>
                <w:sz w:val="28"/>
                <w:lang w:val="uk-UA"/>
              </w:rPr>
              <w:object w:dxaOrig="220" w:dyaOrig="240">
                <v:shape id="_x0000_i14114" type="#_x0000_t75" style="width:11.15pt;height:12pt" o:ole="" fillcolor="window">
                  <v:imagedata r:id="rId148" o:title=""/>
                </v:shape>
                <o:OLEObject Type="Embed" ProgID="Equation.DSMT4" ShapeID="_x0000_i14114" DrawAspect="Content" ObjectID="_1667983477" r:id="rId156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для другого – </w:t>
            </w:r>
            <w:r>
              <w:rPr>
                <w:rFonts w:ascii="Times New Roman" w:hAnsi="Times New Roman"/>
                <w:position w:val="-6"/>
                <w:sz w:val="28"/>
                <w:lang w:val="uk-UA"/>
              </w:rPr>
              <w:object w:dxaOrig="200" w:dyaOrig="300">
                <v:shape id="_x0000_i14115" type="#_x0000_t75" style="width:10pt;height:15.15pt" o:ole="" fillcolor="window">
                  <v:imagedata r:id="rId150" o:title=""/>
                </v:shape>
                <o:OLEObject Type="Embed" ProgID="Equation.DSMT4" ShapeID="_x0000_i14115" DrawAspect="Content" ObjectID="_1667983478" r:id="rId157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 Вкажіть вираз для обчислення ймовірності події: “Обидва спортсмени не влучили в мішень”.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77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ідомо, що </w:t>
            </w:r>
            <w:r>
              <w:rPr>
                <w:rFonts w:ascii="Times New Roman" w:hAnsi="Times New Roman"/>
                <w:position w:val="-6"/>
                <w:sz w:val="28"/>
                <w:lang w:val="uk-UA"/>
              </w:rPr>
              <w:object w:dxaOrig="760" w:dyaOrig="300">
                <v:shape id="_x0000_i14116" type="#_x0000_t75" style="width:38.3pt;height:15.15pt" o:ole="" fillcolor="window">
                  <v:imagedata r:id="rId158" o:title=""/>
                </v:shape>
                <o:OLEObject Type="Embed" ProgID="Equation.DSMT4" ShapeID="_x0000_i14116" DrawAspect="Content" ObjectID="_1667983479" r:id="rId159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. Знайдіть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820" w:dyaOrig="360">
                <v:shape id="_x0000_i14117" type="#_x0000_t75" style="width:40.55pt;height:18.3pt" o:ole="" fillcolor="window">
                  <v:imagedata r:id="rId160" o:title=""/>
                </v:shape>
                <o:OLEObject Type="Embed" ProgID="Equation.DSMT4" ShapeID="_x0000_i14117" DrawAspect="Content" ObjectID="_1667983480" r:id="rId161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якщо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260" w:dyaOrig="360">
                <v:shape id="_x0000_i14118" type="#_x0000_t75" style="width:63.15pt;height:18.3pt" o:ole="" fillcolor="window">
                  <v:imagedata r:id="rId162" o:title=""/>
                </v:shape>
                <o:OLEObject Type="Embed" ProgID="Equation.DSMT4" ShapeID="_x0000_i14118" DrawAspect="Content" ObjectID="_1667983481" r:id="rId163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78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ідомо, що </w:t>
            </w:r>
            <w:r>
              <w:rPr>
                <w:rFonts w:ascii="Times New Roman" w:hAnsi="Times New Roman"/>
                <w:position w:val="-6"/>
                <w:sz w:val="28"/>
                <w:lang w:val="uk-UA"/>
              </w:rPr>
              <w:object w:dxaOrig="760" w:dyaOrig="300">
                <v:shape id="_x0000_i14119" type="#_x0000_t75" style="width:38.3pt;height:15.15pt" o:ole="" fillcolor="window">
                  <v:imagedata r:id="rId158" o:title=""/>
                </v:shape>
                <o:OLEObject Type="Embed" ProgID="Equation.DSMT4" ShapeID="_x0000_i14119" DrawAspect="Content" ObjectID="_1667983482" r:id="rId164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. Знайдіть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820" w:dyaOrig="360">
                <v:shape id="_x0000_i14120" type="#_x0000_t75" style="width:40.55pt;height:18.3pt" o:ole="" fillcolor="window">
                  <v:imagedata r:id="rId160" o:title=""/>
                </v:shape>
                <o:OLEObject Type="Embed" ProgID="Equation.DSMT4" ShapeID="_x0000_i14120" DrawAspect="Content" ObjectID="_1667983483" r:id="rId165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якщо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999" w:dyaOrig="360">
                <v:shape id="_x0000_i14121" type="#_x0000_t75" style="width:50pt;height:18.3pt" o:ole="" fillcolor="window">
                  <v:imagedata r:id="rId166" o:title=""/>
                </v:shape>
                <o:OLEObject Type="Embed" ProgID="Equation.DSMT4" ShapeID="_x0000_i14121" DrawAspect="Content" ObjectID="_1667983484" r:id="rId167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79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ідомо, що </w:t>
            </w:r>
            <w:r>
              <w:rPr>
                <w:rFonts w:ascii="Times New Roman" w:hAnsi="Times New Roman"/>
                <w:position w:val="-4"/>
                <w:sz w:val="28"/>
                <w:lang w:val="uk-UA"/>
              </w:rPr>
              <w:object w:dxaOrig="740" w:dyaOrig="279">
                <v:shape id="_x0000_i14122" type="#_x0000_t75" style="width:36.85pt;height:13.7pt" o:ole="" fillcolor="window">
                  <v:imagedata r:id="rId168" o:title=""/>
                </v:shape>
                <o:OLEObject Type="Embed" ProgID="Equation.DSMT4" ShapeID="_x0000_i14122" DrawAspect="Content" ObjectID="_1667983485" r:id="rId169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. Знайдіть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820" w:dyaOrig="360">
                <v:shape id="_x0000_i14123" type="#_x0000_t75" style="width:40.55pt;height:18.3pt" o:ole="" fillcolor="window">
                  <v:imagedata r:id="rId160" o:title=""/>
                </v:shape>
                <o:OLEObject Type="Embed" ProgID="Equation.DSMT4" ShapeID="_x0000_i14123" DrawAspect="Content" ObjectID="_1667983486" r:id="rId170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якщо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060" w:dyaOrig="360">
                <v:shape id="_x0000_i14124" type="#_x0000_t75" style="width:53.15pt;height:18.3pt" o:ole="" fillcolor="window">
                  <v:imagedata r:id="rId171" o:title=""/>
                </v:shape>
                <o:OLEObject Type="Embed" ProgID="Equation.DSMT4" ShapeID="_x0000_i14124" DrawAspect="Content" ObjectID="_1667983487" r:id="rId172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80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ідомо, що </w:t>
            </w:r>
            <w:r>
              <w:rPr>
                <w:rFonts w:ascii="Times New Roman" w:hAnsi="Times New Roman"/>
                <w:position w:val="-4"/>
                <w:sz w:val="28"/>
                <w:lang w:val="uk-UA"/>
              </w:rPr>
              <w:object w:dxaOrig="740" w:dyaOrig="279">
                <v:shape id="_x0000_i14125" type="#_x0000_t75" style="width:36.85pt;height:13.7pt" o:ole="" fillcolor="window">
                  <v:imagedata r:id="rId168" o:title=""/>
                </v:shape>
                <o:OLEObject Type="Embed" ProgID="Equation.DSMT4" ShapeID="_x0000_i14125" DrawAspect="Content" ObjectID="_1667983488" r:id="rId173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. Знайдіть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820" w:dyaOrig="360">
                <v:shape id="_x0000_i14126" type="#_x0000_t75" style="width:40.55pt;height:18.3pt" o:ole="" fillcolor="window">
                  <v:imagedata r:id="rId160" o:title=""/>
                </v:shape>
                <o:OLEObject Type="Embed" ProgID="Equation.DSMT4" ShapeID="_x0000_i14126" DrawAspect="Content" ObjectID="_1667983489" r:id="rId174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якщо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260" w:dyaOrig="360">
                <v:shape id="_x0000_i14127" type="#_x0000_t75" style="width:63.15pt;height:18.3pt" o:ole="" fillcolor="window">
                  <v:imagedata r:id="rId162" o:title=""/>
                </v:shape>
                <o:OLEObject Type="Embed" ProgID="Equation.DSMT4" ShapeID="_x0000_i14127" DrawAspect="Content" ObjectID="_1667983490" r:id="rId175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81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ідомо, що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280" w:dyaOrig="360">
                <v:shape id="_x0000_i14128" type="#_x0000_t75" style="width:64pt;height:18.3pt" o:ole="" fillcolor="window">
                  <v:imagedata r:id="rId176" o:title=""/>
                </v:shape>
                <o:OLEObject Type="Embed" ProgID="Equation.DSMT4" ShapeID="_x0000_i14128" DrawAspect="Content" ObjectID="_1667983491" r:id="rId177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. Укажіть, яке з наведених чисел може бути значенням ймовірності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820" w:dyaOrig="360">
                <v:shape id="_x0000_i14129" type="#_x0000_t75" style="width:40.55pt;height:18.3pt" o:ole="" fillcolor="window">
                  <v:imagedata r:id="rId160" o:title=""/>
                </v:shape>
                <o:OLEObject Type="Embed" ProgID="Equation.DSMT4" ShapeID="_x0000_i14129" DrawAspect="Content" ObjectID="_1667983492" r:id="rId178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</w:tr>
      <w:tr w:rsidR="00AE1200" w:rsidRPr="00E946B8" w:rsidTr="00AE1200">
        <w:tc>
          <w:tcPr>
            <w:tcW w:w="707" w:type="dxa"/>
          </w:tcPr>
          <w:p w:rsidR="00AE1200" w:rsidRPr="00E946B8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>82.</w:t>
            </w:r>
          </w:p>
        </w:tc>
        <w:tc>
          <w:tcPr>
            <w:tcW w:w="9040" w:type="dxa"/>
          </w:tcPr>
          <w:p w:rsidR="00AE1200" w:rsidRPr="00E946B8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 xml:space="preserve">Відомо, що </w:t>
            </w:r>
            <w:r w:rsidRPr="00E946B8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460" w:dyaOrig="360">
                <v:shape id="_x0000_i14130" type="#_x0000_t75" style="width:73.15pt;height:18.3pt" o:ole="" fillcolor="window">
                  <v:imagedata r:id="rId179" o:title=""/>
                </v:shape>
                <o:OLEObject Type="Embed" ProgID="Equation.DSMT4" ShapeID="_x0000_i14130" DrawAspect="Content" ObjectID="_1667983493" r:id="rId180"/>
              </w:object>
            </w:r>
            <w:r w:rsidRPr="00E946B8">
              <w:rPr>
                <w:rFonts w:ascii="Times New Roman" w:hAnsi="Times New Roman"/>
                <w:sz w:val="28"/>
                <w:lang w:val="uk-UA"/>
              </w:rPr>
              <w:t xml:space="preserve">. Укажіть, яке з наведених чисел може бути значенням ймовірності </w:t>
            </w:r>
            <w:r w:rsidRPr="00E946B8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639" w:dyaOrig="360">
                <v:shape id="_x0000_i14131" type="#_x0000_t75" style="width:32pt;height:18.3pt" o:ole="" fillcolor="window">
                  <v:imagedata r:id="rId181" o:title=""/>
                </v:shape>
                <o:OLEObject Type="Embed" ProgID="Equation.DSMT4" ShapeID="_x0000_i14131" DrawAspect="Content" ObjectID="_1667983494" r:id="rId182"/>
              </w:object>
            </w:r>
            <w:r w:rsidRPr="00E946B8"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83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Ймовірність влучення в ціль при одному пострілі для стрільця складає 0,4. Стрілець двічі вистрілив по цілі. Знайдіть ймовірність того, що він обидва рази влучив.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84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Ймовірність влучення в ціль при одному пострілі для стрільця складає 0,4. Стрілець двічі вистрілив по цілі. Знайдіть ймовірність того, що він влучив рівно один раз.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85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Ймовірність влучення в ціль при одному пострілі для стрільця складає 0,4. Стрілець двічі вистрілив по цілі. Знайдіть ймовірність того, що він жодного разу не влучив.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86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При увімкненні запалення двигун починає працювати з ймовірністю 0,8. Знайдіть ймовірність того, що двигун почав працювати з другого ввімкнення.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87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Яка з формул є записом теореми додавання ймовірностей?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88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Яка з формул виражає ймовірність протилежної події?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89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Яка з формул є записом теореми додавання ймовірностей для несумісних подій?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90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Що виражає формула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780" w:dyaOrig="360">
                <v:shape id="_x0000_i14132" type="#_x0000_t75" style="width:139.15pt;height:18.3pt" o:ole="" fillcolor="window">
                  <v:imagedata r:id="rId183" o:title=""/>
                </v:shape>
                <o:OLEObject Type="Embed" ProgID="Equation.DSMT4" ShapeID="_x0000_i14132" DrawAspect="Content" ObjectID="_1667983495" r:id="rId184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?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lastRenderedPageBreak/>
              <w:t>91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Що виражає формула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840" w:dyaOrig="420">
                <v:shape id="_x0000_i14133" type="#_x0000_t75" style="width:92pt;height:21.45pt" o:ole="" fillcolor="window">
                  <v:imagedata r:id="rId185" o:title=""/>
                </v:shape>
                <o:OLEObject Type="Embed" ProgID="Equation.DSMT4" ShapeID="_x0000_i14133" DrawAspect="Content" ObjectID="_1667983496" r:id="rId186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?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92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Що виражає формула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3800" w:dyaOrig="360">
                <v:shape id="_x0000_i14134" type="#_x0000_t75" style="width:189.7pt;height:18.3pt" o:ole="" fillcolor="window">
                  <v:imagedata r:id="rId187" o:title=""/>
                </v:shape>
                <o:OLEObject Type="Embed" ProgID="Equation.DSMT4" ShapeID="_x0000_i14134" DrawAspect="Content" ObjectID="_1667983497" r:id="rId188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?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93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Укажіть можливі значення ймовірностей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60" w:dyaOrig="300">
                <v:shape id="_x0000_i14135" type="#_x0000_t75" style="width:13.15pt;height:15.15pt" o:ole="" fillcolor="window">
                  <v:imagedata r:id="rId189" o:title=""/>
                </v:shape>
                <o:OLEObject Type="Embed" ProgID="Equation.DSMT4" ShapeID="_x0000_i14135" DrawAspect="Content" ObjectID="_1667983498" r:id="rId190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і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20" w:dyaOrig="300">
                <v:shape id="_x0000_i14136" type="#_x0000_t75" style="width:11.15pt;height:15.15pt" o:ole="" fillcolor="window">
                  <v:imagedata r:id="rId191" o:title=""/>
                </v:shape>
                <o:OLEObject Type="Embed" ProgID="Equation.DSMT4" ShapeID="_x0000_i14136" DrawAspect="Content" ObjectID="_1667983499" r:id="rId192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якщо для деякої події </w:t>
            </w:r>
            <w:r w:rsidRPr="00C610E1">
              <w:rPr>
                <w:rFonts w:ascii="Times New Roman" w:hAnsi="Times New Roman"/>
                <w:position w:val="-4"/>
                <w:sz w:val="28"/>
                <w:lang w:val="uk-UA"/>
              </w:rPr>
              <w:object w:dxaOrig="260" w:dyaOrig="279">
                <v:shape id="_x0000_i14137" type="#_x0000_t75" style="width:13.15pt;height:13.7pt" o:ole="" fillcolor="window">
                  <v:imagedata r:id="rId193" o:title=""/>
                </v:shape>
                <o:OLEObject Type="Embed" ProgID="Equation.DSMT4" ShapeID="_x0000_i14137" DrawAspect="Content" ObjectID="_1667983500" r:id="rId194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100" w:dyaOrig="360">
                <v:shape id="_x0000_i14138" type="#_x0000_t75" style="width:55.15pt;height:18.3pt" o:ole="" fillcolor="window">
                  <v:imagedata r:id="rId195" o:title=""/>
                </v:shape>
                <o:OLEObject Type="Embed" ProgID="Equation.DSMT4" ShapeID="_x0000_i14138" DrawAspect="Content" ObjectID="_1667983501" r:id="rId196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080" w:dyaOrig="420">
                <v:shape id="_x0000_i14139" type="#_x0000_t75" style="width:53.7pt;height:21.45pt" o:ole="" fillcolor="window">
                  <v:imagedata r:id="rId197" o:title=""/>
                </v:shape>
                <o:OLEObject Type="Embed" ProgID="Equation.DSMT4" ShapeID="_x0000_i14139" DrawAspect="Content" ObjectID="_1667983502" r:id="rId198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94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Укажіть можливі значення ймовірностей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60" w:dyaOrig="300">
                <v:shape id="_x0000_i14140" type="#_x0000_t75" style="width:13.15pt;height:15.15pt" o:ole="" fillcolor="window">
                  <v:imagedata r:id="rId189" o:title=""/>
                </v:shape>
                <o:OLEObject Type="Embed" ProgID="Equation.DSMT4" ShapeID="_x0000_i14140" DrawAspect="Content" ObjectID="_1667983503" r:id="rId199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і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20" w:dyaOrig="300">
                <v:shape id="_x0000_i14141" type="#_x0000_t75" style="width:11.15pt;height:15.15pt" o:ole="" fillcolor="window">
                  <v:imagedata r:id="rId191" o:title=""/>
                </v:shape>
                <o:OLEObject Type="Embed" ProgID="Equation.DSMT4" ShapeID="_x0000_i14141" DrawAspect="Content" ObjectID="_1667983504" r:id="rId200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якщо для деякої події </w:t>
            </w:r>
            <w:r w:rsidRPr="00C610E1">
              <w:rPr>
                <w:rFonts w:ascii="Times New Roman" w:hAnsi="Times New Roman"/>
                <w:position w:val="-4"/>
                <w:sz w:val="28"/>
                <w:lang w:val="uk-UA"/>
              </w:rPr>
              <w:object w:dxaOrig="260" w:dyaOrig="279">
                <v:shape id="_x0000_i14142" type="#_x0000_t75" style="width:13.15pt;height:13.7pt" o:ole="" fillcolor="window">
                  <v:imagedata r:id="rId193" o:title=""/>
                </v:shape>
                <o:OLEObject Type="Embed" ProgID="Equation.DSMT4" ShapeID="_x0000_i14142" DrawAspect="Content" ObjectID="_1667983505" r:id="rId201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100" w:dyaOrig="360">
                <v:shape id="_x0000_i14143" type="#_x0000_t75" style="width:55.15pt;height:18.3pt" o:ole="" fillcolor="window">
                  <v:imagedata r:id="rId195" o:title=""/>
                </v:shape>
                <o:OLEObject Type="Embed" ProgID="Equation.DSMT4" ShapeID="_x0000_i14143" DrawAspect="Content" ObjectID="_1667983506" r:id="rId202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080" w:dyaOrig="420">
                <v:shape id="_x0000_i14144" type="#_x0000_t75" style="width:53.7pt;height:21.45pt" o:ole="" fillcolor="window">
                  <v:imagedata r:id="rId197" o:title=""/>
                </v:shape>
                <o:OLEObject Type="Embed" ProgID="Equation.DSMT4" ShapeID="_x0000_i14144" DrawAspect="Content" ObjectID="_1667983507" r:id="rId203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95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Укажіть можливі значення ймовірностей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60" w:dyaOrig="300">
                <v:shape id="_x0000_i14145" type="#_x0000_t75" style="width:13.15pt;height:15.15pt" o:ole="" fillcolor="window">
                  <v:imagedata r:id="rId189" o:title=""/>
                </v:shape>
                <o:OLEObject Type="Embed" ProgID="Equation.DSMT4" ShapeID="_x0000_i14145" DrawAspect="Content" ObjectID="_1667983508" r:id="rId204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і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20" w:dyaOrig="300">
                <v:shape id="_x0000_i14146" type="#_x0000_t75" style="width:11.15pt;height:15.15pt" o:ole="" fillcolor="window">
                  <v:imagedata r:id="rId191" o:title=""/>
                </v:shape>
                <o:OLEObject Type="Embed" ProgID="Equation.DSMT4" ShapeID="_x0000_i14146" DrawAspect="Content" ObjectID="_1667983509" r:id="rId205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якщо для деякої події </w:t>
            </w:r>
            <w:r w:rsidRPr="00C610E1">
              <w:rPr>
                <w:rFonts w:ascii="Times New Roman" w:hAnsi="Times New Roman"/>
                <w:position w:val="-4"/>
                <w:sz w:val="28"/>
                <w:lang w:val="uk-UA"/>
              </w:rPr>
              <w:object w:dxaOrig="260" w:dyaOrig="279">
                <v:shape id="_x0000_i14147" type="#_x0000_t75" style="width:13.15pt;height:13.7pt" o:ole="" fillcolor="window">
                  <v:imagedata r:id="rId193" o:title=""/>
                </v:shape>
                <o:OLEObject Type="Embed" ProgID="Equation.DSMT4" ShapeID="_x0000_i14147" DrawAspect="Content" ObjectID="_1667983510" r:id="rId206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100" w:dyaOrig="360">
                <v:shape id="_x0000_i14148" type="#_x0000_t75" style="width:55.15pt;height:18.3pt" o:ole="" fillcolor="window">
                  <v:imagedata r:id="rId195" o:title=""/>
                </v:shape>
                <o:OLEObject Type="Embed" ProgID="Equation.DSMT4" ShapeID="_x0000_i14148" DrawAspect="Content" ObjectID="_1667983511" r:id="rId207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080" w:dyaOrig="420">
                <v:shape id="_x0000_i14149" type="#_x0000_t75" style="width:53.7pt;height:21.45pt" o:ole="" fillcolor="window">
                  <v:imagedata r:id="rId197" o:title=""/>
                </v:shape>
                <o:OLEObject Type="Embed" ProgID="Equation.DSMT4" ShapeID="_x0000_i14149" DrawAspect="Content" ObjectID="_1667983512" r:id="rId208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</w:tr>
      <w:tr w:rsidR="00AE1200" w:rsidTr="00AE1200">
        <w:tc>
          <w:tcPr>
            <w:tcW w:w="9747" w:type="dxa"/>
            <w:gridSpan w:val="2"/>
          </w:tcPr>
          <w:p w:rsidR="00AE1200" w:rsidRDefault="00AE1200" w:rsidP="006A41CC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8"/>
                <w:lang w:val="uk-UA"/>
              </w:rPr>
            </w:pPr>
            <w:r>
              <w:rPr>
                <w:rFonts w:ascii="Times New Roman" w:hAnsi="Times New Roman"/>
                <w:b/>
                <w:i/>
                <w:sz w:val="28"/>
                <w:lang w:val="uk-UA"/>
              </w:rPr>
              <w:t>Формула повної ймовірності. Формула Байєса. Схема Бернуллі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96.</w:t>
            </w:r>
          </w:p>
        </w:tc>
        <w:tc>
          <w:tcPr>
            <w:tcW w:w="9040" w:type="dxa"/>
          </w:tcPr>
          <w:p w:rsidR="00AE1200" w:rsidRPr="009F0FA8" w:rsidRDefault="00AE1200" w:rsidP="006A41CC">
            <w:pPr>
              <w:jc w:val="both"/>
              <w:rPr>
                <w:rFonts w:ascii="Times New Roman" w:hAnsi="Times New Roman"/>
                <w:sz w:val="28"/>
                <w:lang w:val="uk-UA"/>
              </w:rPr>
            </w:pPr>
            <w:r w:rsidRPr="009F0FA8">
              <w:rPr>
                <w:rFonts w:ascii="Times New Roman" w:hAnsi="Times New Roman"/>
                <w:sz w:val="28"/>
                <w:lang w:val="uk-UA"/>
              </w:rPr>
              <w:t>Монета підкидається п’ять разів. Вкажіть формулу, за якою знаходять ймовірність того, що “герб” випаде тричі.</w:t>
            </w:r>
          </w:p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97.</w:t>
            </w:r>
          </w:p>
        </w:tc>
        <w:tc>
          <w:tcPr>
            <w:tcW w:w="9040" w:type="dxa"/>
          </w:tcPr>
          <w:p w:rsidR="00AE1200" w:rsidRPr="009F0FA8" w:rsidRDefault="00AE1200" w:rsidP="006A41CC">
            <w:pPr>
              <w:jc w:val="both"/>
              <w:rPr>
                <w:rFonts w:ascii="Times New Roman" w:hAnsi="Times New Roman"/>
                <w:sz w:val="28"/>
                <w:lang w:val="uk-UA"/>
              </w:rPr>
            </w:pPr>
            <w:r w:rsidRPr="009F0FA8">
              <w:rPr>
                <w:rFonts w:ascii="Times New Roman" w:hAnsi="Times New Roman"/>
                <w:sz w:val="28"/>
                <w:lang w:val="uk-UA"/>
              </w:rPr>
              <w:t xml:space="preserve">Монета підкидається п’ять разів. Вкажіть формулу, за якою знаходять ймовірність того, що “герб” випаде </w:t>
            </w:r>
            <w:r>
              <w:rPr>
                <w:rFonts w:ascii="Times New Roman" w:hAnsi="Times New Roman"/>
                <w:sz w:val="28"/>
                <w:lang w:val="uk-UA"/>
              </w:rPr>
              <w:t>чотири рази</w:t>
            </w:r>
            <w:r w:rsidRPr="009F0FA8">
              <w:rPr>
                <w:rFonts w:ascii="Times New Roman" w:hAnsi="Times New Roman"/>
                <w:sz w:val="28"/>
                <w:lang w:val="uk-UA"/>
              </w:rPr>
              <w:t>.</w:t>
            </w:r>
          </w:p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98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Ймовірності гіпотез, переоцінені за формулою Байєса називають…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99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Вкажіть запис формули Байєса.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00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Яка з формул дозволяє знайти повну ймовірність події?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01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Яка з формул визначає умовну ймовірність події?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02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Яка з формул є записом теореми множення ймовірностей для незалежних подій?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03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Яка з формул є записом теореми множення ймовірностей?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04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Що виражає формула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260" w:dyaOrig="360">
                <v:shape id="_x0000_i14150" type="#_x0000_t75" style="width:112.55pt;height:18.3pt" o:ole="" fillcolor="window">
                  <v:imagedata r:id="rId209" o:title=""/>
                </v:shape>
                <o:OLEObject Type="Embed" ProgID="Equation.DSMT4" ShapeID="_x0000_i14150" DrawAspect="Content" ObjectID="_1667983513" r:id="rId210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?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05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Що виражає формула </w:t>
            </w:r>
            <w:r>
              <w:rPr>
                <w:rFonts w:ascii="Times New Roman" w:hAnsi="Times New Roman"/>
                <w:position w:val="-14"/>
                <w:sz w:val="28"/>
                <w:lang w:val="uk-UA"/>
              </w:rPr>
              <w:object w:dxaOrig="2520" w:dyaOrig="420">
                <v:shape id="_x0000_i14151" type="#_x0000_t75" style="width:126pt;height:21.45pt" o:ole="" fillcolor="window">
                  <v:imagedata r:id="rId211" o:title=""/>
                </v:shape>
                <o:OLEObject Type="Embed" ProgID="Equation.DSMT4" ShapeID="_x0000_i14151" DrawAspect="Content" ObjectID="_1667983514" r:id="rId212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?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06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Що виражає формула </w:t>
            </w:r>
            <w:r>
              <w:rPr>
                <w:rFonts w:ascii="Times New Roman" w:hAnsi="Times New Roman"/>
                <w:position w:val="-32"/>
                <w:sz w:val="28"/>
                <w:lang w:val="uk-UA"/>
              </w:rPr>
              <w:object w:dxaOrig="1980" w:dyaOrig="760">
                <v:shape id="_x0000_i14152" type="#_x0000_t75" style="width:98.85pt;height:38.3pt" o:ole="" fillcolor="window">
                  <v:imagedata r:id="rId213" o:title=""/>
                </v:shape>
                <o:OLEObject Type="Embed" ProgID="Equation.DSMT4" ShapeID="_x0000_i14152" DrawAspect="Content" ObjectID="_1667983515" r:id="rId214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?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07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Для визначення якої величини служить формула Байєса?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08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Укажіть можливі значення ймовірностей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60" w:dyaOrig="300">
                <v:shape id="_x0000_i14153" type="#_x0000_t75" style="width:13.15pt;height:15.15pt" o:ole="" fillcolor="window">
                  <v:imagedata r:id="rId189" o:title=""/>
                </v:shape>
                <o:OLEObject Type="Embed" ProgID="Equation.DSMT4" ShapeID="_x0000_i14153" DrawAspect="Content" ObjectID="_1667983516" r:id="rId215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і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20" w:dyaOrig="300">
                <v:shape id="_x0000_i14154" type="#_x0000_t75" style="width:11.15pt;height:15.15pt" o:ole="" fillcolor="window">
                  <v:imagedata r:id="rId191" o:title=""/>
                </v:shape>
                <o:OLEObject Type="Embed" ProgID="Equation.DSMT4" ShapeID="_x0000_i14154" DrawAspect="Content" ObjectID="_1667983517" r:id="rId216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для схеми Бернуллі.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09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Укажіть можливі значення ймовірностей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60" w:dyaOrig="300">
                <v:shape id="_x0000_i14155" type="#_x0000_t75" style="width:13.15pt;height:15.15pt" o:ole="" fillcolor="window">
                  <v:imagedata r:id="rId189" o:title=""/>
                </v:shape>
                <o:OLEObject Type="Embed" ProgID="Equation.DSMT4" ShapeID="_x0000_i14155" DrawAspect="Content" ObjectID="_1667983518" r:id="rId217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і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20" w:dyaOrig="300">
                <v:shape id="_x0000_i14156" type="#_x0000_t75" style="width:11.15pt;height:15.15pt" o:ole="" fillcolor="window">
                  <v:imagedata r:id="rId191" o:title=""/>
                </v:shape>
                <o:OLEObject Type="Embed" ProgID="Equation.DSMT4" ShapeID="_x0000_i14156" DrawAspect="Content" ObjectID="_1667983519" r:id="rId218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для схеми Бернуллі.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10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Молода господиня консервує огірки. Ймовірність того, що банка не вибухне протягом тижня, дорівнює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60" w:dyaOrig="300">
                <v:shape id="_x0000_i14157" type="#_x0000_t75" style="width:13.15pt;height:15.15pt" o:ole="" fillcolor="window">
                  <v:imagedata r:id="rId189" o:title=""/>
                </v:shape>
                <o:OLEObject Type="Embed" ProgID="Equation.DSMT4" ShapeID="_x0000_i14157" DrawAspect="Content" ObjectID="_1667983520" r:id="rId219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 Укажіть формулу, за якою обчислюється ймовірність вибуху протягом тижня точно 4 банок з 5 законсервованих.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11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Молода господиня консервує огірки. Ймовірність того, що банка не вибухне протягом тижня, дорівнює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60" w:dyaOrig="300">
                <v:shape id="_x0000_i14158" type="#_x0000_t75" style="width:13.15pt;height:15.15pt" o:ole="" fillcolor="window">
                  <v:imagedata r:id="rId189" o:title=""/>
                </v:shape>
                <o:OLEObject Type="Embed" ProgID="Equation.DSMT4" ShapeID="_x0000_i14158" DrawAspect="Content" ObjectID="_1667983521" r:id="rId220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 Укажіть формулу, за якою обчислюється ймовірність вибуху протягом тижня точно 1 банки з 5 законсервованих.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12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Молодий господар забиває цвяхи. Ймовірність того, що він при одному ударі не влучить собі по пальцю, дорівнює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60" w:dyaOrig="300">
                <v:shape id="_x0000_i14159" type="#_x0000_t75" style="width:13.15pt;height:15.15pt" o:ole="" fillcolor="window">
                  <v:imagedata r:id="rId189" o:title=""/>
                </v:shape>
                <o:OLEObject Type="Embed" ProgID="Equation.DSMT4" ShapeID="_x0000_i14159" DrawAspect="Content" ObjectID="_1667983522" r:id="rId221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. Укажіть формулу, за якою </w:t>
            </w:r>
            <w:r>
              <w:rPr>
                <w:rFonts w:ascii="Times New Roman" w:hAnsi="Times New Roman"/>
                <w:sz w:val="28"/>
                <w:lang w:val="uk-UA"/>
              </w:rPr>
              <w:lastRenderedPageBreak/>
              <w:t>обчислюється ймовірність точно 9 влучень молодого господаря по власному пальцю при 10 ударах молотком.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lastRenderedPageBreak/>
              <w:t>113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Молодий господар забиває цвяхи. Ймовірність того, що він при одному ударі не влучить собі по пальцю, дорівнює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60" w:dyaOrig="300">
                <v:shape id="_x0000_i14160" type="#_x0000_t75" style="width:13.15pt;height:15.15pt" o:ole="" fillcolor="window">
                  <v:imagedata r:id="rId189" o:title=""/>
                </v:shape>
                <o:OLEObject Type="Embed" ProgID="Equation.DSMT4" ShapeID="_x0000_i14160" DrawAspect="Content" ObjectID="_1667983523" r:id="rId222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 Укажіть формулу, за якою обчислюється ймовірність точно одного влучення молодого господаря по власному пальцю при 10 ударах молотком.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14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Укажіть запис формули Бернуллі.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15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Що виражає формула Бернуллі?</w:t>
            </w:r>
          </w:p>
        </w:tc>
      </w:tr>
      <w:tr w:rsidR="00AE1200" w:rsidTr="00AE1200">
        <w:tc>
          <w:tcPr>
            <w:tcW w:w="9747" w:type="dxa"/>
            <w:gridSpan w:val="2"/>
          </w:tcPr>
          <w:p w:rsidR="00AE1200" w:rsidRDefault="00AE1200" w:rsidP="006A41CC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8"/>
                <w:lang w:val="uk-UA"/>
              </w:rPr>
            </w:pPr>
            <w:r>
              <w:rPr>
                <w:rFonts w:ascii="Times New Roman" w:hAnsi="Times New Roman"/>
                <w:b/>
                <w:i/>
                <w:sz w:val="28"/>
                <w:lang w:val="uk-UA"/>
              </w:rPr>
              <w:t>Числові характеристики випадкових величин</w:t>
            </w:r>
          </w:p>
        </w:tc>
      </w:tr>
      <w:tr w:rsidR="00AE1200" w:rsidRPr="00D1110D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16.</w:t>
            </w:r>
          </w:p>
        </w:tc>
        <w:tc>
          <w:tcPr>
            <w:tcW w:w="9040" w:type="dxa"/>
          </w:tcPr>
          <w:p w:rsidR="00AE1200" w:rsidRPr="00D1110D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4161" type="#_x0000_t75" style="width:13.7pt;height:13.15pt" o:ole="" fillcolor="window">
                  <v:imagedata r:id="rId223" o:title=""/>
                </v:shape>
                <o:OLEObject Type="Embed" ProgID="Equation.DSMT4" ShapeID="_x0000_i14161" DrawAspect="Content" ObjectID="_1667983524" r:id="rId224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:</w:t>
            </w: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0"/>
              <w:gridCol w:w="566"/>
              <w:gridCol w:w="566"/>
              <w:gridCol w:w="566"/>
              <w:gridCol w:w="566"/>
            </w:tblGrid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4162" type="#_x0000_t75" style="width:13.7pt;height:13.15pt" o:ole="" fillcolor="window">
                        <v:imagedata r:id="rId223" o:title=""/>
                      </v:shape>
                      <o:OLEObject Type="Embed" ProgID="Equation.DSMT4" ShapeID="_x0000_i14162" DrawAspect="Content" ObjectID="_1667983525" r:id="rId225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5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</w:tr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4163" type="#_x0000_t75" style="width:12pt;height:13.15pt" o:ole="" fillcolor="window">
                        <v:imagedata r:id="rId226" o:title=""/>
                      </v:shape>
                      <o:OLEObject Type="Embed" ProgID="Equation.DSMT4" ShapeID="_x0000_i14163" DrawAspect="Content" ObjectID="_1667983526" r:id="rId227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</w:tr>
          </w:tbl>
          <w:p w:rsidR="00AE1200" w:rsidRPr="00D1110D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AE1200" w:rsidRPr="00D1110D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17.</w:t>
            </w:r>
          </w:p>
        </w:tc>
        <w:tc>
          <w:tcPr>
            <w:tcW w:w="9040" w:type="dxa"/>
          </w:tcPr>
          <w:p w:rsidR="00AE1200" w:rsidRPr="00D1110D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4164" type="#_x0000_t75" style="width:13.7pt;height:13.15pt" o:ole="" fillcolor="window">
                  <v:imagedata r:id="rId223" o:title=""/>
                </v:shape>
                <o:OLEObject Type="Embed" ProgID="Equation.DSMT4" ShapeID="_x0000_i14164" DrawAspect="Content" ObjectID="_1667983527" r:id="rId228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:</w:t>
            </w: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0"/>
              <w:gridCol w:w="566"/>
              <w:gridCol w:w="566"/>
              <w:gridCol w:w="566"/>
              <w:gridCol w:w="566"/>
            </w:tblGrid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4165" type="#_x0000_t75" style="width:13.7pt;height:13.15pt" o:ole="" fillcolor="window">
                        <v:imagedata r:id="rId223" o:title=""/>
                      </v:shape>
                      <o:OLEObject Type="Embed" ProgID="Equation.DSMT4" ShapeID="_x0000_i14165" DrawAspect="Content" ObjectID="_1667983528" r:id="rId229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</w:tr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4166" type="#_x0000_t75" style="width:12pt;height:13.15pt" o:ole="" fillcolor="window">
                        <v:imagedata r:id="rId226" o:title=""/>
                      </v:shape>
                      <o:OLEObject Type="Embed" ProgID="Equation.DSMT4" ShapeID="_x0000_i14166" DrawAspect="Content" ObjectID="_1667983529" r:id="rId230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</w:tr>
          </w:tbl>
          <w:p w:rsidR="00AE1200" w:rsidRPr="00D1110D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AE1200" w:rsidRPr="00D1110D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18.</w:t>
            </w:r>
          </w:p>
        </w:tc>
        <w:tc>
          <w:tcPr>
            <w:tcW w:w="9040" w:type="dxa"/>
          </w:tcPr>
          <w:p w:rsidR="00AE1200" w:rsidRPr="00D1110D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4167" type="#_x0000_t75" style="width:13.7pt;height:13.15pt" o:ole="" fillcolor="window">
                  <v:imagedata r:id="rId223" o:title=""/>
                </v:shape>
                <o:OLEObject Type="Embed" ProgID="Equation.DSMT4" ShapeID="_x0000_i14167" DrawAspect="Content" ObjectID="_1667983530" r:id="rId231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:</w:t>
            </w: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0"/>
              <w:gridCol w:w="566"/>
              <w:gridCol w:w="566"/>
              <w:gridCol w:w="566"/>
              <w:gridCol w:w="566"/>
            </w:tblGrid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4168" type="#_x0000_t75" style="width:13.7pt;height:13.15pt" o:ole="" fillcolor="window">
                        <v:imagedata r:id="rId223" o:title=""/>
                      </v:shape>
                      <o:OLEObject Type="Embed" ProgID="Equation.DSMT4" ShapeID="_x0000_i14168" DrawAspect="Content" ObjectID="_1667983531" r:id="rId232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</w:tr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4169" type="#_x0000_t75" style="width:12pt;height:13.15pt" o:ole="" fillcolor="window">
                        <v:imagedata r:id="rId226" o:title=""/>
                      </v:shape>
                      <o:OLEObject Type="Embed" ProgID="Equation.DSMT4" ShapeID="_x0000_i14169" DrawAspect="Content" ObjectID="_1667983532" r:id="rId233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5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</w:tr>
          </w:tbl>
          <w:p w:rsidR="00AE1200" w:rsidRPr="00D1110D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 w:eastAsia="uk-UA"/>
              </w:rPr>
            </w:pPr>
          </w:p>
        </w:tc>
      </w:tr>
      <w:tr w:rsidR="00AE1200" w:rsidRPr="00D1110D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19.</w:t>
            </w:r>
          </w:p>
        </w:tc>
        <w:tc>
          <w:tcPr>
            <w:tcW w:w="9040" w:type="dxa"/>
          </w:tcPr>
          <w:p w:rsidR="00AE1200" w:rsidRPr="00D1110D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4170" type="#_x0000_t75" style="width:13.7pt;height:13.15pt" o:ole="" fillcolor="window">
                  <v:imagedata r:id="rId223" o:title=""/>
                </v:shape>
                <o:OLEObject Type="Embed" ProgID="Equation.DSMT4" ShapeID="_x0000_i14170" DrawAspect="Content" ObjectID="_1667983533" r:id="rId234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:</w:t>
            </w: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0"/>
              <w:gridCol w:w="566"/>
              <w:gridCol w:w="566"/>
              <w:gridCol w:w="566"/>
              <w:gridCol w:w="566"/>
            </w:tblGrid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4171" type="#_x0000_t75" style="width:13.7pt;height:13.15pt" o:ole="" fillcolor="window">
                        <v:imagedata r:id="rId223" o:title=""/>
                      </v:shape>
                      <o:OLEObject Type="Embed" ProgID="Equation.DSMT4" ShapeID="_x0000_i14171" DrawAspect="Content" ObjectID="_1667983534" r:id="rId235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2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</w:tr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4172" type="#_x0000_t75" style="width:12pt;height:13.15pt" o:ole="" fillcolor="window">
                        <v:imagedata r:id="rId226" o:title=""/>
                      </v:shape>
                      <o:OLEObject Type="Embed" ProgID="Equation.DSMT4" ShapeID="_x0000_i14172" DrawAspect="Content" ObjectID="_1667983535" r:id="rId236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6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</w:tr>
          </w:tbl>
          <w:p w:rsidR="00AE1200" w:rsidRPr="00D1110D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AE1200" w:rsidRPr="00D1110D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20.</w:t>
            </w:r>
          </w:p>
        </w:tc>
        <w:tc>
          <w:tcPr>
            <w:tcW w:w="9040" w:type="dxa"/>
          </w:tcPr>
          <w:p w:rsidR="00AE1200" w:rsidRPr="00D1110D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4173" type="#_x0000_t75" style="width:13.7pt;height:13.15pt" o:ole="" fillcolor="window">
                  <v:imagedata r:id="rId223" o:title=""/>
                </v:shape>
                <o:OLEObject Type="Embed" ProgID="Equation.DSMT4" ShapeID="_x0000_i14173" DrawAspect="Content" ObjectID="_1667983536" r:id="rId237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:</w:t>
            </w: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0"/>
              <w:gridCol w:w="566"/>
              <w:gridCol w:w="566"/>
              <w:gridCol w:w="566"/>
              <w:gridCol w:w="566"/>
            </w:tblGrid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4174" type="#_x0000_t75" style="width:13.7pt;height:13.15pt" o:ole="" fillcolor="window">
                        <v:imagedata r:id="rId223" o:title=""/>
                      </v:shape>
                      <o:OLEObject Type="Embed" ProgID="Equation.DSMT4" ShapeID="_x0000_i14174" DrawAspect="Content" ObjectID="_1667983537" r:id="rId238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5</w:t>
                  </w:r>
                </w:p>
              </w:tc>
            </w:tr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4175" type="#_x0000_t75" style="width:12pt;height:13.15pt" o:ole="" fillcolor="window">
                        <v:imagedata r:id="rId226" o:title=""/>
                      </v:shape>
                      <o:OLEObject Type="Embed" ProgID="Equation.DSMT4" ShapeID="_x0000_i14175" DrawAspect="Content" ObjectID="_1667983538" r:id="rId239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</w:tr>
          </w:tbl>
          <w:p w:rsidR="00AE1200" w:rsidRPr="00D1110D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AE1200" w:rsidRPr="00D1110D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21.</w:t>
            </w:r>
          </w:p>
        </w:tc>
        <w:tc>
          <w:tcPr>
            <w:tcW w:w="9040" w:type="dxa"/>
          </w:tcPr>
          <w:p w:rsidR="00AE1200" w:rsidRPr="00D1110D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4176" type="#_x0000_t75" style="width:13.7pt;height:13.15pt" o:ole="" fillcolor="window">
                  <v:imagedata r:id="rId223" o:title=""/>
                </v:shape>
                <o:OLEObject Type="Embed" ProgID="Equation.DSMT4" ShapeID="_x0000_i14176" DrawAspect="Content" ObjectID="_1667983539" r:id="rId240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:</w:t>
            </w: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0"/>
              <w:gridCol w:w="566"/>
              <w:gridCol w:w="566"/>
              <w:gridCol w:w="566"/>
              <w:gridCol w:w="566"/>
            </w:tblGrid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4177" type="#_x0000_t75" style="width:13.7pt;height:13.15pt" o:ole="" fillcolor="window">
                        <v:imagedata r:id="rId223" o:title=""/>
                      </v:shape>
                      <o:OLEObject Type="Embed" ProgID="Equation.DSMT4" ShapeID="_x0000_i14177" DrawAspect="Content" ObjectID="_1667983540" r:id="rId241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5</w:t>
                  </w:r>
                </w:p>
              </w:tc>
            </w:tr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4178" type="#_x0000_t75" style="width:12pt;height:13.15pt" o:ole="" fillcolor="window">
                        <v:imagedata r:id="rId226" o:title=""/>
                      </v:shape>
                      <o:OLEObject Type="Embed" ProgID="Equation.DSMT4" ShapeID="_x0000_i14178" DrawAspect="Content" ObjectID="_1667983541" r:id="rId242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</w:tr>
          </w:tbl>
          <w:p w:rsidR="00AE1200" w:rsidRPr="00D1110D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AE1200" w:rsidRPr="00D1110D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22.</w:t>
            </w:r>
          </w:p>
        </w:tc>
        <w:tc>
          <w:tcPr>
            <w:tcW w:w="9040" w:type="dxa"/>
          </w:tcPr>
          <w:p w:rsidR="00AE1200" w:rsidRPr="00D1110D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4179" type="#_x0000_t75" style="width:13.7pt;height:13.15pt" o:ole="" fillcolor="window">
                  <v:imagedata r:id="rId223" o:title=""/>
                </v:shape>
                <o:OLEObject Type="Embed" ProgID="Equation.DSMT4" ShapeID="_x0000_i14179" DrawAspect="Content" ObjectID="_1667983542" r:id="rId243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:</w:t>
            </w: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0"/>
              <w:gridCol w:w="566"/>
              <w:gridCol w:w="566"/>
              <w:gridCol w:w="566"/>
              <w:gridCol w:w="566"/>
            </w:tblGrid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4180" type="#_x0000_t75" style="width:13.7pt;height:13.15pt" o:ole="" fillcolor="window">
                        <v:imagedata r:id="rId223" o:title=""/>
                      </v:shape>
                      <o:OLEObject Type="Embed" ProgID="Equation.DSMT4" ShapeID="_x0000_i14180" DrawAspect="Content" ObjectID="_1667983543" r:id="rId244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2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</w:tr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4181" type="#_x0000_t75" style="width:12pt;height:13.15pt" o:ole="" fillcolor="window">
                        <v:imagedata r:id="rId226" o:title=""/>
                      </v:shape>
                      <o:OLEObject Type="Embed" ProgID="Equation.DSMT4" ShapeID="_x0000_i14181" DrawAspect="Content" ObjectID="_1667983544" r:id="rId245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</w:tr>
          </w:tbl>
          <w:p w:rsidR="00AE1200" w:rsidRPr="00D1110D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14"/>
                <w:szCs w:val="28"/>
                <w:lang w:val="en-US"/>
              </w:rPr>
            </w:pPr>
          </w:p>
        </w:tc>
      </w:tr>
      <w:tr w:rsidR="00AE1200" w:rsidRPr="00D1110D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23.</w:t>
            </w:r>
          </w:p>
        </w:tc>
        <w:tc>
          <w:tcPr>
            <w:tcW w:w="9040" w:type="dxa"/>
          </w:tcPr>
          <w:p w:rsidR="00AE1200" w:rsidRPr="00D1110D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4182" type="#_x0000_t75" style="width:13.7pt;height:13.15pt" o:ole="" fillcolor="window">
                  <v:imagedata r:id="rId246" o:title=""/>
                </v:shape>
                <o:OLEObject Type="Embed" ProgID="Equation.DSMT4" ShapeID="_x0000_i14182" DrawAspect="Content" ObjectID="_1667983545" r:id="rId247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:</w:t>
            </w: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0"/>
              <w:gridCol w:w="566"/>
              <w:gridCol w:w="566"/>
              <w:gridCol w:w="566"/>
              <w:gridCol w:w="566"/>
            </w:tblGrid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4183" type="#_x0000_t75" style="width:13.7pt;height:13.15pt" o:ole="" fillcolor="window">
                        <v:imagedata r:id="rId246" o:title=""/>
                      </v:shape>
                      <o:OLEObject Type="Embed" ProgID="Equation.DSMT4" ShapeID="_x0000_i14183" DrawAspect="Content" ObjectID="_1667983546" r:id="rId248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3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</w:tr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4184" type="#_x0000_t75" style="width:12pt;height:13.15pt" o:ole="" fillcolor="window">
                        <v:imagedata r:id="rId249" o:title=""/>
                      </v:shape>
                      <o:OLEObject Type="Embed" ProgID="Equation.DSMT4" ShapeID="_x0000_i14184" DrawAspect="Content" ObjectID="_1667983547" r:id="rId250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5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</w:tr>
          </w:tbl>
          <w:p w:rsidR="00AE1200" w:rsidRPr="00D1110D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AE1200" w:rsidRPr="00D1110D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24.</w:t>
            </w:r>
          </w:p>
        </w:tc>
        <w:tc>
          <w:tcPr>
            <w:tcW w:w="9040" w:type="dxa"/>
          </w:tcPr>
          <w:p w:rsidR="00AE1200" w:rsidRPr="00D1110D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4185" type="#_x0000_t75" style="width:13.7pt;height:13.15pt" o:ole="" fillcolor="window">
                  <v:imagedata r:id="rId246" o:title=""/>
                </v:shape>
                <o:OLEObject Type="Embed" ProgID="Equation.DSMT4" ShapeID="_x0000_i14185" DrawAspect="Content" ObjectID="_1667983548" r:id="rId251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:</w:t>
            </w: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0"/>
              <w:gridCol w:w="566"/>
              <w:gridCol w:w="566"/>
              <w:gridCol w:w="566"/>
              <w:gridCol w:w="566"/>
            </w:tblGrid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4186" type="#_x0000_t75" style="width:13.7pt;height:13.15pt" o:ole="" fillcolor="window">
                        <v:imagedata r:id="rId246" o:title=""/>
                      </v:shape>
                      <o:OLEObject Type="Embed" ProgID="Equation.DSMT4" ShapeID="_x0000_i14186" DrawAspect="Content" ObjectID="_1667983549" r:id="rId252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2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</w:tr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4187" type="#_x0000_t75" style="width:12pt;height:13.15pt" o:ole="" fillcolor="window">
                        <v:imagedata r:id="rId249" o:title=""/>
                      </v:shape>
                      <o:OLEObject Type="Embed" ProgID="Equation.DSMT4" ShapeID="_x0000_i14187" DrawAspect="Content" ObjectID="_1667983550" r:id="rId253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</w:tr>
          </w:tbl>
          <w:p w:rsidR="00AE1200" w:rsidRPr="00D1110D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AE1200" w:rsidRPr="00D1110D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lastRenderedPageBreak/>
              <w:t>125.</w:t>
            </w:r>
          </w:p>
        </w:tc>
        <w:tc>
          <w:tcPr>
            <w:tcW w:w="9040" w:type="dxa"/>
          </w:tcPr>
          <w:p w:rsidR="00AE1200" w:rsidRPr="00D1110D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4188" type="#_x0000_t75" style="width:13.7pt;height:13.15pt" o:ole="" fillcolor="window">
                  <v:imagedata r:id="rId246" o:title=""/>
                </v:shape>
                <o:OLEObject Type="Embed" ProgID="Equation.DSMT4" ShapeID="_x0000_i14188" DrawAspect="Content" ObjectID="_1667983551" r:id="rId254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:</w:t>
            </w: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0"/>
              <w:gridCol w:w="566"/>
              <w:gridCol w:w="566"/>
              <w:gridCol w:w="566"/>
              <w:gridCol w:w="566"/>
            </w:tblGrid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4189" type="#_x0000_t75" style="width:13.7pt;height:13.15pt" o:ole="" fillcolor="window">
                        <v:imagedata r:id="rId246" o:title=""/>
                      </v:shape>
                      <o:OLEObject Type="Embed" ProgID="Equation.DSMT4" ShapeID="_x0000_i14189" DrawAspect="Content" ObjectID="_1667983552" r:id="rId255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</w:tr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4190" type="#_x0000_t75" style="width:12pt;height:13.15pt" o:ole="" fillcolor="window">
                        <v:imagedata r:id="rId249" o:title=""/>
                      </v:shape>
                      <o:OLEObject Type="Embed" ProgID="Equation.DSMT4" ShapeID="_x0000_i14190" DrawAspect="Content" ObjectID="_1667983553" r:id="rId256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</w:tr>
          </w:tbl>
          <w:p w:rsidR="00AE1200" w:rsidRPr="00D1110D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AE1200" w:rsidRPr="00D1110D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26.</w:t>
            </w:r>
          </w:p>
        </w:tc>
        <w:tc>
          <w:tcPr>
            <w:tcW w:w="9040" w:type="dxa"/>
          </w:tcPr>
          <w:p w:rsidR="00AE1200" w:rsidRPr="00D1110D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4191" type="#_x0000_t75" style="width:13.7pt;height:13.15pt" o:ole="" fillcolor="window">
                  <v:imagedata r:id="rId246" o:title=""/>
                </v:shape>
                <o:OLEObject Type="Embed" ProgID="Equation.DSMT4" ShapeID="_x0000_i14191" DrawAspect="Content" ObjectID="_1667983554" r:id="rId257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:</w:t>
            </w: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0"/>
              <w:gridCol w:w="566"/>
              <w:gridCol w:w="566"/>
              <w:gridCol w:w="566"/>
              <w:gridCol w:w="566"/>
            </w:tblGrid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4192" type="#_x0000_t75" style="width:13.7pt;height:13.15pt" o:ole="" fillcolor="window">
                        <v:imagedata r:id="rId246" o:title=""/>
                      </v:shape>
                      <o:OLEObject Type="Embed" ProgID="Equation.DSMT4" ShapeID="_x0000_i14192" DrawAspect="Content" ObjectID="_1667983555" r:id="rId258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</w:tr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4193" type="#_x0000_t75" style="width:12pt;height:13.15pt" o:ole="" fillcolor="window">
                        <v:imagedata r:id="rId249" o:title=""/>
                      </v:shape>
                      <o:OLEObject Type="Embed" ProgID="Equation.DSMT4" ShapeID="_x0000_i14193" DrawAspect="Content" ObjectID="_1667983556" r:id="rId259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5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</w:tr>
          </w:tbl>
          <w:p w:rsidR="00AE1200" w:rsidRPr="00D1110D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AE1200" w:rsidRPr="00D1110D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27.</w:t>
            </w:r>
          </w:p>
        </w:tc>
        <w:tc>
          <w:tcPr>
            <w:tcW w:w="9040" w:type="dxa"/>
          </w:tcPr>
          <w:p w:rsidR="00AE1200" w:rsidRPr="00D1110D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4194" type="#_x0000_t75" style="width:13.7pt;height:13.15pt" o:ole="" fillcolor="window">
                  <v:imagedata r:id="rId246" o:title=""/>
                </v:shape>
                <o:OLEObject Type="Embed" ProgID="Equation.DSMT4" ShapeID="_x0000_i14194" DrawAspect="Content" ObjectID="_1667983557" r:id="rId260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:</w:t>
            </w: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0"/>
              <w:gridCol w:w="566"/>
              <w:gridCol w:w="566"/>
              <w:gridCol w:w="566"/>
              <w:gridCol w:w="566"/>
            </w:tblGrid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4195" type="#_x0000_t75" style="width:13.7pt;height:13.15pt" o:ole="" fillcolor="window">
                        <v:imagedata r:id="rId246" o:title=""/>
                      </v:shape>
                      <o:OLEObject Type="Embed" ProgID="Equation.DSMT4" ShapeID="_x0000_i14195" DrawAspect="Content" ObjectID="_1667983558" r:id="rId261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5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6</w:t>
                  </w:r>
                </w:p>
              </w:tc>
            </w:tr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4196" type="#_x0000_t75" style="width:12pt;height:13.15pt" o:ole="" fillcolor="window">
                        <v:imagedata r:id="rId249" o:title=""/>
                      </v:shape>
                      <o:OLEObject Type="Embed" ProgID="Equation.DSMT4" ShapeID="_x0000_i14196" DrawAspect="Content" ObjectID="_1667983559" r:id="rId262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5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</w:tr>
          </w:tbl>
          <w:p w:rsidR="00AE1200" w:rsidRPr="00D1110D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AE1200" w:rsidRPr="00D1110D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28.</w:t>
            </w:r>
          </w:p>
        </w:tc>
        <w:tc>
          <w:tcPr>
            <w:tcW w:w="9040" w:type="dxa"/>
          </w:tcPr>
          <w:p w:rsidR="00AE1200" w:rsidRPr="00D1110D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4197" type="#_x0000_t75" style="width:13.7pt;height:13.15pt" o:ole="" fillcolor="window">
                  <v:imagedata r:id="rId246" o:title=""/>
                </v:shape>
                <o:OLEObject Type="Embed" ProgID="Equation.DSMT4" ShapeID="_x0000_i14197" DrawAspect="Content" ObjectID="_1667983560" r:id="rId263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0"/>
              <w:gridCol w:w="566"/>
              <w:gridCol w:w="566"/>
              <w:gridCol w:w="566"/>
              <w:gridCol w:w="566"/>
            </w:tblGrid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4198" type="#_x0000_t75" style="width:13.7pt;height:13.15pt" o:ole="" fillcolor="window">
                        <v:imagedata r:id="rId246" o:title=""/>
                      </v:shape>
                      <o:OLEObject Type="Embed" ProgID="Equation.DSMT4" ShapeID="_x0000_i14198" DrawAspect="Content" ObjectID="_1667983561" r:id="rId264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2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</w:tr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4199" type="#_x0000_t75" style="width:12pt;height:13.15pt" o:ole="" fillcolor="window">
                        <v:imagedata r:id="rId249" o:title=""/>
                      </v:shape>
                      <o:OLEObject Type="Embed" ProgID="Equation.DSMT4" ShapeID="_x0000_i14199" DrawAspect="Content" ObjectID="_1667983562" r:id="rId265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</w:tr>
          </w:tbl>
          <w:p w:rsidR="00AE1200" w:rsidRPr="00D1110D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AE1200" w:rsidRPr="00D1110D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29.</w:t>
            </w:r>
          </w:p>
        </w:tc>
        <w:tc>
          <w:tcPr>
            <w:tcW w:w="9040" w:type="dxa"/>
          </w:tcPr>
          <w:p w:rsidR="00AE1200" w:rsidRPr="00D1110D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4200" type="#_x0000_t75" style="width:13.7pt;height:13.15pt" o:ole="" fillcolor="window">
                  <v:imagedata r:id="rId246" o:title=""/>
                </v:shape>
                <o:OLEObject Type="Embed" ProgID="Equation.DSMT4" ShapeID="_x0000_i14200" DrawAspect="Content" ObjectID="_1667983563" r:id="rId266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:</w:t>
            </w:r>
          </w:p>
          <w:p w:rsidR="00AE1200" w:rsidRPr="00D1110D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12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601"/>
              <w:gridCol w:w="602"/>
              <w:gridCol w:w="602"/>
              <w:gridCol w:w="602"/>
              <w:gridCol w:w="602"/>
            </w:tblGrid>
            <w:tr w:rsidR="00AE1200" w:rsidRPr="00D1110D" w:rsidTr="006A41CC">
              <w:tc>
                <w:tcPr>
                  <w:tcW w:w="601" w:type="dxa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4201" type="#_x0000_t75" style="width:13.7pt;height:13.15pt" o:ole="" fillcolor="window">
                        <v:imagedata r:id="rId246" o:title=""/>
                      </v:shape>
                      <o:OLEObject Type="Embed" ProgID="Equation.DSMT4" ShapeID="_x0000_i14201" DrawAspect="Content" ObjectID="_1667983564" r:id="rId267"/>
                    </w:object>
                  </w:r>
                </w:p>
              </w:tc>
              <w:tc>
                <w:tcPr>
                  <w:tcW w:w="602" w:type="dxa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2</w:t>
                  </w:r>
                </w:p>
              </w:tc>
              <w:tc>
                <w:tcPr>
                  <w:tcW w:w="602" w:type="dxa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1</w:t>
                  </w:r>
                </w:p>
              </w:tc>
              <w:tc>
                <w:tcPr>
                  <w:tcW w:w="602" w:type="dxa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602" w:type="dxa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</w:tr>
            <w:tr w:rsidR="00AE1200" w:rsidRPr="00D1110D" w:rsidTr="006A41CC">
              <w:tc>
                <w:tcPr>
                  <w:tcW w:w="601" w:type="dxa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4202" type="#_x0000_t75" style="width:12pt;height:13.15pt" o:ole="" fillcolor="window">
                        <v:imagedata r:id="rId249" o:title=""/>
                      </v:shape>
                      <o:OLEObject Type="Embed" ProgID="Equation.DSMT4" ShapeID="_x0000_i14202" DrawAspect="Content" ObjectID="_1667983565" r:id="rId268"/>
                    </w:object>
                  </w:r>
                </w:p>
              </w:tc>
              <w:tc>
                <w:tcPr>
                  <w:tcW w:w="602" w:type="dxa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602" w:type="dxa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602" w:type="dxa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602" w:type="dxa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</w:tr>
          </w:tbl>
          <w:p w:rsidR="00AE1200" w:rsidRPr="00D1110D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AE1200" w:rsidRPr="00D1110D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30.</w:t>
            </w:r>
          </w:p>
        </w:tc>
        <w:tc>
          <w:tcPr>
            <w:tcW w:w="9040" w:type="dxa"/>
          </w:tcPr>
          <w:p w:rsidR="00AE1200" w:rsidRPr="00D1110D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4203" type="#_x0000_t75" style="width:13.7pt;height:13.15pt" o:ole="" fillcolor="window">
                  <v:imagedata r:id="rId246" o:title=""/>
                </v:shape>
                <o:OLEObject Type="Embed" ProgID="Equation.DSMT4" ShapeID="_x0000_i14203" DrawAspect="Content" ObjectID="_1667983566" r:id="rId269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:</w:t>
            </w:r>
          </w:p>
          <w:p w:rsidR="00AE1200" w:rsidRPr="00D1110D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10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0"/>
              <w:gridCol w:w="566"/>
              <w:gridCol w:w="566"/>
              <w:gridCol w:w="566"/>
              <w:gridCol w:w="566"/>
            </w:tblGrid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4204" type="#_x0000_t75" style="width:13.7pt;height:13.15pt" o:ole="" fillcolor="window">
                        <v:imagedata r:id="rId246" o:title=""/>
                      </v:shape>
                      <o:OLEObject Type="Embed" ProgID="Equation.DSMT4" ShapeID="_x0000_i14204" DrawAspect="Content" ObjectID="_1667983567" r:id="rId270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5</w:t>
                  </w:r>
                </w:p>
              </w:tc>
            </w:tr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4205" type="#_x0000_t75" style="width:12pt;height:13.15pt" o:ole="" fillcolor="window">
                        <v:imagedata r:id="rId249" o:title=""/>
                      </v:shape>
                      <o:OLEObject Type="Embed" ProgID="Equation.DSMT4" ShapeID="_x0000_i14205" DrawAspect="Content" ObjectID="_1667983568" r:id="rId271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5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</w:tr>
          </w:tbl>
          <w:p w:rsidR="00AE1200" w:rsidRPr="00D1110D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AE1200" w:rsidRPr="00D1110D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31.</w:t>
            </w:r>
          </w:p>
        </w:tc>
        <w:tc>
          <w:tcPr>
            <w:tcW w:w="9040" w:type="dxa"/>
          </w:tcPr>
          <w:p w:rsidR="00AE1200" w:rsidRPr="00D1110D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4206" type="#_x0000_t75" style="width:13.7pt;height:13.15pt" o:ole="" fillcolor="window">
                  <v:imagedata r:id="rId246" o:title=""/>
                </v:shape>
                <o:OLEObject Type="Embed" ProgID="Equation.DSMT4" ShapeID="_x0000_i14206" DrawAspect="Content" ObjectID="_1667983569" r:id="rId272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p w:rsidR="00AE1200" w:rsidRPr="00D1110D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10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630"/>
              <w:gridCol w:w="630"/>
              <w:gridCol w:w="630"/>
              <w:gridCol w:w="630"/>
              <w:gridCol w:w="630"/>
            </w:tblGrid>
            <w:tr w:rsidR="00AE1200" w:rsidRPr="00D1110D" w:rsidTr="006A41CC">
              <w:tc>
                <w:tcPr>
                  <w:tcW w:w="630" w:type="dxa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4207" type="#_x0000_t75" style="width:13.7pt;height:13.15pt" o:ole="" fillcolor="window">
                        <v:imagedata r:id="rId246" o:title=""/>
                      </v:shape>
                      <o:OLEObject Type="Embed" ProgID="Equation.DSMT4" ShapeID="_x0000_i14207" DrawAspect="Content" ObjectID="_1667983570" r:id="rId273"/>
                    </w:object>
                  </w:r>
                </w:p>
              </w:tc>
              <w:tc>
                <w:tcPr>
                  <w:tcW w:w="630" w:type="dxa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630" w:type="dxa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630" w:type="dxa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630" w:type="dxa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</w:tr>
            <w:tr w:rsidR="00AE1200" w:rsidRPr="00D1110D" w:rsidTr="006A41CC">
              <w:tc>
                <w:tcPr>
                  <w:tcW w:w="630" w:type="dxa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4208" type="#_x0000_t75" style="width:12pt;height:13.15pt" o:ole="" fillcolor="window">
                        <v:imagedata r:id="rId249" o:title=""/>
                      </v:shape>
                      <o:OLEObject Type="Embed" ProgID="Equation.DSMT4" ShapeID="_x0000_i14208" DrawAspect="Content" ObjectID="_1667983571" r:id="rId274"/>
                    </w:object>
                  </w:r>
                </w:p>
              </w:tc>
              <w:tc>
                <w:tcPr>
                  <w:tcW w:w="630" w:type="dxa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630" w:type="dxa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630" w:type="dxa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  <w:tc>
                <w:tcPr>
                  <w:tcW w:w="630" w:type="dxa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</w:tr>
          </w:tbl>
          <w:p w:rsidR="00AE1200" w:rsidRPr="00D1110D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AE1200" w:rsidRPr="00D1110D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32.</w:t>
            </w:r>
          </w:p>
        </w:tc>
        <w:tc>
          <w:tcPr>
            <w:tcW w:w="9040" w:type="dxa"/>
          </w:tcPr>
          <w:p w:rsidR="00AE1200" w:rsidRPr="00D1110D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4209" type="#_x0000_t75" style="width:13.7pt;height:13.15pt" o:ole="" fillcolor="window">
                  <v:imagedata r:id="rId246" o:title=""/>
                </v:shape>
                <o:OLEObject Type="Embed" ProgID="Equation.DSMT4" ShapeID="_x0000_i14209" DrawAspect="Content" ObjectID="_1667983572" r:id="rId275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p w:rsidR="00AE1200" w:rsidRPr="00D1110D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12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0"/>
              <w:gridCol w:w="566"/>
              <w:gridCol w:w="566"/>
              <w:gridCol w:w="566"/>
              <w:gridCol w:w="566"/>
            </w:tblGrid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4210" type="#_x0000_t75" style="width:13.7pt;height:13.15pt" o:ole="" fillcolor="window">
                        <v:imagedata r:id="rId246" o:title=""/>
                      </v:shape>
                      <o:OLEObject Type="Embed" ProgID="Equation.DSMT4" ShapeID="_x0000_i14210" DrawAspect="Content" ObjectID="_1667983573" r:id="rId276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5</w:t>
                  </w:r>
                </w:p>
              </w:tc>
            </w:tr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4211" type="#_x0000_t75" style="width:12pt;height:13.15pt" o:ole="" fillcolor="window">
                        <v:imagedata r:id="rId249" o:title=""/>
                      </v:shape>
                      <o:OLEObject Type="Embed" ProgID="Equation.DSMT4" ShapeID="_x0000_i14211" DrawAspect="Content" ObjectID="_1667983574" r:id="rId277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</w:tr>
          </w:tbl>
          <w:p w:rsidR="00AE1200" w:rsidRPr="00D1110D" w:rsidRDefault="00AE1200" w:rsidP="006A41CC">
            <w:pPr>
              <w:spacing w:after="0" w:line="240" w:lineRule="auto"/>
              <w:rPr>
                <w:rFonts w:ascii="Times New Roman" w:hAnsi="Times New Roman"/>
                <w:sz w:val="14"/>
                <w:szCs w:val="28"/>
                <w:lang w:val="en-US"/>
              </w:rPr>
            </w:pPr>
          </w:p>
        </w:tc>
      </w:tr>
      <w:tr w:rsidR="00AE1200" w:rsidRPr="00D1110D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33.</w:t>
            </w:r>
          </w:p>
        </w:tc>
        <w:tc>
          <w:tcPr>
            <w:tcW w:w="9040" w:type="dxa"/>
          </w:tcPr>
          <w:p w:rsidR="00AE1200" w:rsidRPr="00D1110D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4212" type="#_x0000_t75" style="width:13.7pt;height:13.15pt" o:ole="" fillcolor="window">
                  <v:imagedata r:id="rId246" o:title=""/>
                </v:shape>
                <o:OLEObject Type="Embed" ProgID="Equation.DSMT4" ShapeID="_x0000_i14212" DrawAspect="Content" ObjectID="_1667983575" r:id="rId278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p w:rsidR="00AE1200" w:rsidRPr="00D1110D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6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0"/>
              <w:gridCol w:w="566"/>
              <w:gridCol w:w="566"/>
              <w:gridCol w:w="566"/>
              <w:gridCol w:w="566"/>
            </w:tblGrid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4213" type="#_x0000_t75" style="width:13.7pt;height:13.15pt" o:ole="" fillcolor="window">
                        <v:imagedata r:id="rId246" o:title=""/>
                      </v:shape>
                      <o:OLEObject Type="Embed" ProgID="Equation.DSMT4" ShapeID="_x0000_i14213" DrawAspect="Content" ObjectID="_1667983576" r:id="rId279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5</w:t>
                  </w:r>
                </w:p>
              </w:tc>
            </w:tr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4214" type="#_x0000_t75" style="width:12pt;height:13.15pt" o:ole="" fillcolor="window">
                        <v:imagedata r:id="rId249" o:title=""/>
                      </v:shape>
                      <o:OLEObject Type="Embed" ProgID="Equation.DSMT4" ShapeID="_x0000_i14214" DrawAspect="Content" ObjectID="_1667983577" r:id="rId280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5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</w:tr>
          </w:tbl>
          <w:p w:rsidR="00AE1200" w:rsidRPr="00D1110D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AE1200" w:rsidRPr="00D1110D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34.</w:t>
            </w:r>
          </w:p>
        </w:tc>
        <w:tc>
          <w:tcPr>
            <w:tcW w:w="9040" w:type="dxa"/>
          </w:tcPr>
          <w:p w:rsidR="00AE1200" w:rsidRPr="00D1110D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4215" type="#_x0000_t75" style="width:13.7pt;height:13.15pt" o:ole="" fillcolor="window">
                  <v:imagedata r:id="rId246" o:title=""/>
                </v:shape>
                <o:OLEObject Type="Embed" ProgID="Equation.DSMT4" ShapeID="_x0000_i14215" DrawAspect="Content" ObjectID="_1667983578" r:id="rId281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p w:rsidR="00AE1200" w:rsidRPr="00D1110D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8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0"/>
              <w:gridCol w:w="566"/>
              <w:gridCol w:w="566"/>
              <w:gridCol w:w="566"/>
              <w:gridCol w:w="566"/>
            </w:tblGrid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4216" type="#_x0000_t75" style="width:13.7pt;height:13.15pt" o:ole="" fillcolor="window">
                        <v:imagedata r:id="rId246" o:title=""/>
                      </v:shape>
                      <o:OLEObject Type="Embed" ProgID="Equation.DSMT4" ShapeID="_x0000_i14216" DrawAspect="Content" ObjectID="_1667983579" r:id="rId282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</w:tr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4217" type="#_x0000_t75" style="width:12pt;height:13.15pt" o:ole="" fillcolor="window">
                        <v:imagedata r:id="rId249" o:title=""/>
                      </v:shape>
                      <o:OLEObject Type="Embed" ProgID="Equation.DSMT4" ShapeID="_x0000_i14217" DrawAspect="Content" ObjectID="_1667983580" r:id="rId283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6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</w:tr>
          </w:tbl>
          <w:p w:rsidR="00AE1200" w:rsidRPr="00D1110D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AE1200" w:rsidRPr="00D1110D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35.</w:t>
            </w:r>
          </w:p>
        </w:tc>
        <w:tc>
          <w:tcPr>
            <w:tcW w:w="9040" w:type="dxa"/>
          </w:tcPr>
          <w:p w:rsidR="00AE1200" w:rsidRPr="00D1110D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4218" type="#_x0000_t75" style="width:13.7pt;height:13.15pt" o:ole="" fillcolor="window">
                  <v:imagedata r:id="rId246" o:title=""/>
                </v:shape>
                <o:OLEObject Type="Embed" ProgID="Equation.DSMT4" ShapeID="_x0000_i14218" DrawAspect="Content" ObjectID="_1667983581" r:id="rId284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p w:rsidR="00AE1200" w:rsidRPr="00D1110D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8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0"/>
              <w:gridCol w:w="566"/>
              <w:gridCol w:w="566"/>
              <w:gridCol w:w="566"/>
              <w:gridCol w:w="566"/>
            </w:tblGrid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4219" type="#_x0000_t75" style="width:13.7pt;height:13.15pt" o:ole="" fillcolor="window">
                        <v:imagedata r:id="rId246" o:title=""/>
                      </v:shape>
                      <o:OLEObject Type="Embed" ProgID="Equation.DSMT4" ShapeID="_x0000_i14219" DrawAspect="Content" ObjectID="_1667983582" r:id="rId285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2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</w:tr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4220" type="#_x0000_t75" style="width:12pt;height:13.15pt" o:ole="" fillcolor="window">
                        <v:imagedata r:id="rId249" o:title=""/>
                      </v:shape>
                      <o:OLEObject Type="Embed" ProgID="Equation.DSMT4" ShapeID="_x0000_i14220" DrawAspect="Content" ObjectID="_1667983583" r:id="rId286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</w:tr>
          </w:tbl>
          <w:p w:rsidR="00AE1200" w:rsidRPr="00D1110D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AE1200" w:rsidRPr="00D1110D" w:rsidTr="00AE1200">
        <w:tc>
          <w:tcPr>
            <w:tcW w:w="707" w:type="dxa"/>
          </w:tcPr>
          <w:p w:rsidR="00AE1200" w:rsidRPr="00855AAF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lastRenderedPageBreak/>
              <w:t>136</w:t>
            </w:r>
            <w:r w:rsidRPr="00855AAF"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9040" w:type="dxa"/>
          </w:tcPr>
          <w:p w:rsidR="00AE1200" w:rsidRPr="00D1110D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4221" type="#_x0000_t75" style="width:13.7pt;height:13.15pt" o:ole="" fillcolor="window">
                  <v:imagedata r:id="rId246" o:title=""/>
                </v:shape>
                <o:OLEObject Type="Embed" ProgID="Equation.DSMT4" ShapeID="_x0000_i14221" DrawAspect="Content" ObjectID="_1667983584" r:id="rId287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p w:rsidR="00AE1200" w:rsidRPr="00D1110D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8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0"/>
              <w:gridCol w:w="566"/>
              <w:gridCol w:w="566"/>
              <w:gridCol w:w="566"/>
              <w:gridCol w:w="566"/>
            </w:tblGrid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4222" type="#_x0000_t75" style="width:13.7pt;height:13.15pt" o:ole="" fillcolor="window">
                        <v:imagedata r:id="rId246" o:title=""/>
                      </v:shape>
                      <o:OLEObject Type="Embed" ProgID="Equation.DSMT4" ShapeID="_x0000_i14222" DrawAspect="Content" ObjectID="_1667983585" r:id="rId288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3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</w:tr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4223" type="#_x0000_t75" style="width:12pt;height:13.15pt" o:ole="" fillcolor="window">
                        <v:imagedata r:id="rId249" o:title=""/>
                      </v:shape>
                      <o:OLEObject Type="Embed" ProgID="Equation.DSMT4" ShapeID="_x0000_i14223" DrawAspect="Content" ObjectID="_1667983586" r:id="rId289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6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</w:tr>
          </w:tbl>
          <w:p w:rsidR="00AE1200" w:rsidRPr="00D1110D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AE1200" w:rsidRPr="00D1110D" w:rsidTr="00AE1200">
        <w:tc>
          <w:tcPr>
            <w:tcW w:w="707" w:type="dxa"/>
          </w:tcPr>
          <w:p w:rsidR="00AE1200" w:rsidRPr="00855AAF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37</w:t>
            </w:r>
            <w:r w:rsidRPr="00855AAF"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9040" w:type="dxa"/>
          </w:tcPr>
          <w:p w:rsidR="00AE1200" w:rsidRPr="00D1110D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4224" type="#_x0000_t75" style="width:13.7pt;height:13.15pt" o:ole="" fillcolor="window">
                  <v:imagedata r:id="rId246" o:title=""/>
                </v:shape>
                <o:OLEObject Type="Embed" ProgID="Equation.DSMT4" ShapeID="_x0000_i14224" DrawAspect="Content" ObjectID="_1667983587" r:id="rId290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p w:rsidR="00AE1200" w:rsidRPr="00D1110D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10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0"/>
              <w:gridCol w:w="566"/>
              <w:gridCol w:w="566"/>
              <w:gridCol w:w="566"/>
              <w:gridCol w:w="566"/>
            </w:tblGrid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4225" type="#_x0000_t75" style="width:13.7pt;height:13.15pt" o:ole="" fillcolor="window">
                        <v:imagedata r:id="rId246" o:title=""/>
                      </v:shape>
                      <o:OLEObject Type="Embed" ProgID="Equation.DSMT4" ShapeID="_x0000_i14225" DrawAspect="Content" ObjectID="_1667983588" r:id="rId291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2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</w:tr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4226" type="#_x0000_t75" style="width:12pt;height:13.15pt" o:ole="" fillcolor="window">
                        <v:imagedata r:id="rId249" o:title=""/>
                      </v:shape>
                      <o:OLEObject Type="Embed" ProgID="Equation.DSMT4" ShapeID="_x0000_i14226" DrawAspect="Content" ObjectID="_1667983589" r:id="rId292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</w:tr>
          </w:tbl>
          <w:p w:rsidR="00AE1200" w:rsidRPr="00D1110D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AE1200" w:rsidRPr="001B277C" w:rsidTr="00AE1200">
        <w:tc>
          <w:tcPr>
            <w:tcW w:w="707" w:type="dxa"/>
          </w:tcPr>
          <w:p w:rsidR="00AE1200" w:rsidRPr="001B277C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1B277C">
              <w:rPr>
                <w:rFonts w:ascii="Times New Roman" w:hAnsi="Times New Roman"/>
                <w:sz w:val="28"/>
                <w:lang w:val="uk-UA"/>
              </w:rPr>
              <w:t>138.</w:t>
            </w:r>
          </w:p>
        </w:tc>
        <w:tc>
          <w:tcPr>
            <w:tcW w:w="9040" w:type="dxa"/>
          </w:tcPr>
          <w:p w:rsidR="00AE1200" w:rsidRPr="001B277C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1B277C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1B277C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4227" type="#_x0000_t75" style="width:13.7pt;height:13.15pt" o:ole="" fillcolor="window">
                  <v:imagedata r:id="rId246" o:title=""/>
                </v:shape>
                <o:OLEObject Type="Embed" ProgID="Equation.DSMT4" ShapeID="_x0000_i14227" DrawAspect="Content" ObjectID="_1667983590" r:id="rId293"/>
              </w:object>
            </w:r>
            <w:r w:rsidRPr="001B277C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p w:rsidR="00AE1200" w:rsidRPr="001B277C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8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0"/>
              <w:gridCol w:w="566"/>
              <w:gridCol w:w="566"/>
              <w:gridCol w:w="566"/>
              <w:gridCol w:w="566"/>
            </w:tblGrid>
            <w:tr w:rsidR="00AE1200" w:rsidRPr="001B277C" w:rsidTr="006A41CC">
              <w:tc>
                <w:tcPr>
                  <w:tcW w:w="0" w:type="auto"/>
                  <w:vAlign w:val="center"/>
                </w:tcPr>
                <w:p w:rsidR="00AE1200" w:rsidRPr="001B277C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1B277C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4228" type="#_x0000_t75" style="width:13.7pt;height:13.15pt" o:ole="" fillcolor="window">
                        <v:imagedata r:id="rId246" o:title=""/>
                      </v:shape>
                      <o:OLEObject Type="Embed" ProgID="Equation.DSMT4" ShapeID="_x0000_i14228" DrawAspect="Content" ObjectID="_1667983591" r:id="rId294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1B277C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1B277C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3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1B277C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1B277C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2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1B277C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1B277C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1B277C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1B277C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</w:tr>
            <w:tr w:rsidR="00AE1200" w:rsidRPr="001B277C" w:rsidTr="006A41CC">
              <w:tc>
                <w:tcPr>
                  <w:tcW w:w="0" w:type="auto"/>
                  <w:vAlign w:val="center"/>
                </w:tcPr>
                <w:p w:rsidR="00AE1200" w:rsidRPr="001B277C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1B277C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4229" type="#_x0000_t75" style="width:12pt;height:13.15pt" o:ole="" fillcolor="window">
                        <v:imagedata r:id="rId249" o:title=""/>
                      </v:shape>
                      <o:OLEObject Type="Embed" ProgID="Equation.DSMT4" ShapeID="_x0000_i14229" DrawAspect="Content" ObjectID="_1667983592" r:id="rId295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1B277C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1B277C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1B277C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1B277C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1B277C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1B277C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1B277C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1B277C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</w:tr>
          </w:tbl>
          <w:p w:rsidR="00AE1200" w:rsidRPr="001B277C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AE1200" w:rsidRPr="00D1110D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39.</w:t>
            </w:r>
          </w:p>
        </w:tc>
        <w:tc>
          <w:tcPr>
            <w:tcW w:w="9040" w:type="dxa"/>
          </w:tcPr>
          <w:p w:rsidR="00AE1200" w:rsidRPr="00D1110D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4230" type="#_x0000_t75" style="width:13.7pt;height:13.15pt" o:ole="" fillcolor="window">
                  <v:imagedata r:id="rId246" o:title=""/>
                </v:shape>
                <o:OLEObject Type="Embed" ProgID="Equation.DSMT4" ShapeID="_x0000_i14230" DrawAspect="Content" ObjectID="_1667983593" r:id="rId296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p w:rsidR="00AE1200" w:rsidRPr="00D1110D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8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0"/>
              <w:gridCol w:w="566"/>
              <w:gridCol w:w="566"/>
              <w:gridCol w:w="566"/>
              <w:gridCol w:w="566"/>
            </w:tblGrid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4231" type="#_x0000_t75" style="width:13.7pt;height:13.15pt" o:ole="" fillcolor="window">
                        <v:imagedata r:id="rId246" o:title=""/>
                      </v:shape>
                      <o:OLEObject Type="Embed" ProgID="Equation.DSMT4" ShapeID="_x0000_i14231" DrawAspect="Content" ObjectID="_1667983594" r:id="rId297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</w:tr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4232" type="#_x0000_t75" style="width:12pt;height:13.15pt" o:ole="" fillcolor="window">
                        <v:imagedata r:id="rId249" o:title=""/>
                      </v:shape>
                      <o:OLEObject Type="Embed" ProgID="Equation.DSMT4" ShapeID="_x0000_i14232" DrawAspect="Content" ObjectID="_1667983595" r:id="rId298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</w:tr>
          </w:tbl>
          <w:p w:rsidR="00AE1200" w:rsidRPr="00D1110D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AE1200" w:rsidRPr="00D1110D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40.</w:t>
            </w:r>
          </w:p>
        </w:tc>
        <w:tc>
          <w:tcPr>
            <w:tcW w:w="9040" w:type="dxa"/>
          </w:tcPr>
          <w:p w:rsidR="00AE1200" w:rsidRPr="00D1110D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4233" type="#_x0000_t75" style="width:13.7pt;height:13.15pt" o:ole="" fillcolor="window">
                  <v:imagedata r:id="rId246" o:title=""/>
                </v:shape>
                <o:OLEObject Type="Embed" ProgID="Equation.DSMT4" ShapeID="_x0000_i14233" DrawAspect="Content" ObjectID="_1667983596" r:id="rId299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p w:rsidR="00AE1200" w:rsidRPr="00D1110D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8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0"/>
              <w:gridCol w:w="566"/>
              <w:gridCol w:w="566"/>
              <w:gridCol w:w="566"/>
              <w:gridCol w:w="566"/>
            </w:tblGrid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4234" type="#_x0000_t75" style="width:13.7pt;height:13.15pt" o:ole="" fillcolor="window">
                        <v:imagedata r:id="rId246" o:title=""/>
                      </v:shape>
                      <o:OLEObject Type="Embed" ProgID="Equation.DSMT4" ShapeID="_x0000_i14234" DrawAspect="Content" ObjectID="_1667983597" r:id="rId300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5</w:t>
                  </w:r>
                </w:p>
              </w:tc>
            </w:tr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4235" type="#_x0000_t75" style="width:12pt;height:13.15pt" o:ole="" fillcolor="window">
                        <v:imagedata r:id="rId249" o:title=""/>
                      </v:shape>
                      <o:OLEObject Type="Embed" ProgID="Equation.DSMT4" ShapeID="_x0000_i14235" DrawAspect="Content" ObjectID="_1667983598" r:id="rId301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5</w:t>
                  </w:r>
                </w:p>
              </w:tc>
            </w:tr>
          </w:tbl>
          <w:p w:rsidR="00AE1200" w:rsidRPr="00D1110D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AE1200" w:rsidRPr="00D1110D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41.</w:t>
            </w:r>
          </w:p>
        </w:tc>
        <w:tc>
          <w:tcPr>
            <w:tcW w:w="9040" w:type="dxa"/>
          </w:tcPr>
          <w:p w:rsidR="00AE1200" w:rsidRPr="00D1110D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4236" type="#_x0000_t75" style="width:13.7pt;height:13.15pt" o:ole="" fillcolor="window">
                  <v:imagedata r:id="rId246" o:title=""/>
                </v:shape>
                <o:OLEObject Type="Embed" ProgID="Equation.DSMT4" ShapeID="_x0000_i14236" DrawAspect="Content" ObjectID="_1667983599" r:id="rId302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p w:rsidR="00AE1200" w:rsidRPr="00D1110D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8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0"/>
              <w:gridCol w:w="566"/>
              <w:gridCol w:w="566"/>
              <w:gridCol w:w="566"/>
              <w:gridCol w:w="566"/>
            </w:tblGrid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4237" type="#_x0000_t75" style="width:13.7pt;height:13.15pt" o:ole="" fillcolor="window">
                        <v:imagedata r:id="rId246" o:title=""/>
                      </v:shape>
                      <o:OLEObject Type="Embed" ProgID="Equation.DSMT4" ShapeID="_x0000_i14237" DrawAspect="Content" ObjectID="_1667983600" r:id="rId303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5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</w:tr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4238" type="#_x0000_t75" style="width:12pt;height:13.15pt" o:ole="" fillcolor="window">
                        <v:imagedata r:id="rId249" o:title=""/>
                      </v:shape>
                      <o:OLEObject Type="Embed" ProgID="Equation.DSMT4" ShapeID="_x0000_i14238" DrawAspect="Content" ObjectID="_1667983601" r:id="rId304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</w:tr>
          </w:tbl>
          <w:p w:rsidR="00AE1200" w:rsidRPr="00D1110D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</w:tr>
      <w:tr w:rsidR="00AE1200" w:rsidRPr="00D1110D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42.</w:t>
            </w:r>
          </w:p>
        </w:tc>
        <w:tc>
          <w:tcPr>
            <w:tcW w:w="9040" w:type="dxa"/>
          </w:tcPr>
          <w:p w:rsidR="00AE1200" w:rsidRPr="00D1110D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4239" type="#_x0000_t75" style="width:13.7pt;height:13.15pt" o:ole="" fillcolor="window">
                  <v:imagedata r:id="rId246" o:title=""/>
                </v:shape>
                <o:OLEObject Type="Embed" ProgID="Equation.DSMT4" ShapeID="_x0000_i14239" DrawAspect="Content" ObjectID="_1667983602" r:id="rId305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p w:rsidR="00AE1200" w:rsidRPr="00D1110D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8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0"/>
              <w:gridCol w:w="566"/>
              <w:gridCol w:w="566"/>
              <w:gridCol w:w="566"/>
              <w:gridCol w:w="566"/>
            </w:tblGrid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4240" type="#_x0000_t75" style="width:13.7pt;height:13.15pt" o:ole="" fillcolor="window">
                        <v:imagedata r:id="rId246" o:title=""/>
                      </v:shape>
                      <o:OLEObject Type="Embed" ProgID="Equation.DSMT4" ShapeID="_x0000_i14240" DrawAspect="Content" ObjectID="_1667983603" r:id="rId306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2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</w:tr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4241" type="#_x0000_t75" style="width:12pt;height:13.15pt" o:ole="" fillcolor="window">
                        <v:imagedata r:id="rId249" o:title=""/>
                      </v:shape>
                      <o:OLEObject Type="Embed" ProgID="Equation.DSMT4" ShapeID="_x0000_i14241" DrawAspect="Content" ObjectID="_1667983604" r:id="rId307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6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</w:tr>
          </w:tbl>
          <w:p w:rsidR="00AE1200" w:rsidRPr="00D1110D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AE1200" w:rsidRPr="00D1110D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43.</w:t>
            </w:r>
          </w:p>
        </w:tc>
        <w:tc>
          <w:tcPr>
            <w:tcW w:w="9040" w:type="dxa"/>
          </w:tcPr>
          <w:p w:rsidR="00AE1200" w:rsidRPr="00D1110D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4242" type="#_x0000_t75" style="width:13.7pt;height:13.15pt" o:ole="" fillcolor="window">
                  <v:imagedata r:id="rId246" o:title=""/>
                </v:shape>
                <o:OLEObject Type="Embed" ProgID="Equation.DSMT4" ShapeID="_x0000_i14242" DrawAspect="Content" ObjectID="_1667983605" r:id="rId308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p w:rsidR="00AE1200" w:rsidRPr="00D1110D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8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0"/>
              <w:gridCol w:w="566"/>
              <w:gridCol w:w="566"/>
              <w:gridCol w:w="566"/>
              <w:gridCol w:w="566"/>
            </w:tblGrid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4243" type="#_x0000_t75" style="width:13.7pt;height:13.15pt" o:ole="" fillcolor="window">
                        <v:imagedata r:id="rId246" o:title=""/>
                      </v:shape>
                      <o:OLEObject Type="Embed" ProgID="Equation.DSMT4" ShapeID="_x0000_i14243" DrawAspect="Content" ObjectID="_1667983606" r:id="rId309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2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</w:tr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4244" type="#_x0000_t75" style="width:12pt;height:13.15pt" o:ole="" fillcolor="window">
                        <v:imagedata r:id="rId249" o:title=""/>
                      </v:shape>
                      <o:OLEObject Type="Embed" ProgID="Equation.DSMT4" ShapeID="_x0000_i14244" DrawAspect="Content" ObjectID="_1667983607" r:id="rId310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</w:tr>
          </w:tbl>
          <w:p w:rsidR="00AE1200" w:rsidRPr="00D1110D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AE1200" w:rsidRPr="00D1110D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44.</w:t>
            </w:r>
          </w:p>
        </w:tc>
        <w:tc>
          <w:tcPr>
            <w:tcW w:w="9040" w:type="dxa"/>
          </w:tcPr>
          <w:p w:rsidR="00AE1200" w:rsidRPr="00D1110D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4245" type="#_x0000_t75" style="width:13.7pt;height:13.15pt" o:ole="" fillcolor="window">
                  <v:imagedata r:id="rId246" o:title=""/>
                </v:shape>
                <o:OLEObject Type="Embed" ProgID="Equation.DSMT4" ShapeID="_x0000_i14245" DrawAspect="Content" ObjectID="_1667983608" r:id="rId311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p w:rsidR="00AE1200" w:rsidRPr="00D1110D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8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0"/>
              <w:gridCol w:w="566"/>
              <w:gridCol w:w="566"/>
              <w:gridCol w:w="566"/>
              <w:gridCol w:w="566"/>
            </w:tblGrid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4246" type="#_x0000_t75" style="width:13.7pt;height:13.15pt" o:ole="" fillcolor="window">
                        <v:imagedata r:id="rId246" o:title=""/>
                      </v:shape>
                      <o:OLEObject Type="Embed" ProgID="Equation.DSMT4" ShapeID="_x0000_i14246" DrawAspect="Content" ObjectID="_1667983609" r:id="rId312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</w:tr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4247" type="#_x0000_t75" style="width:12pt;height:13.15pt" o:ole="" fillcolor="window">
                        <v:imagedata r:id="rId249" o:title=""/>
                      </v:shape>
                      <o:OLEObject Type="Embed" ProgID="Equation.DSMT4" ShapeID="_x0000_i14247" DrawAspect="Content" ObjectID="_1667983610" r:id="rId313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5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</w:tr>
          </w:tbl>
          <w:p w:rsidR="00AE1200" w:rsidRPr="00D1110D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</w:tr>
      <w:tr w:rsidR="00AE1200" w:rsidRPr="004C32DA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45.</w:t>
            </w:r>
          </w:p>
        </w:tc>
        <w:tc>
          <w:tcPr>
            <w:tcW w:w="9040" w:type="dxa"/>
          </w:tcPr>
          <w:p w:rsidR="00AE1200" w:rsidRPr="00965ED2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4248" type="#_x0000_t75" style="width:13.7pt;height:13.15pt" o:ole="" fillcolor="window">
                  <v:imagedata r:id="rId246" o:title=""/>
                </v:shape>
                <o:OLEObject Type="Embed" ProgID="Equation.DSMT4" ShapeID="_x0000_i14248" DrawAspect="Content" ObjectID="_1667983611" r:id="rId314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0"/>
              <w:gridCol w:w="566"/>
              <w:gridCol w:w="566"/>
              <w:gridCol w:w="566"/>
              <w:gridCol w:w="566"/>
            </w:tblGrid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4249" type="#_x0000_t75" style="width:13.7pt;height:13.15pt" o:ole="" fillcolor="window">
                        <v:imagedata r:id="rId246" o:title=""/>
                      </v:shape>
                      <o:OLEObject Type="Embed" ProgID="Equation.DSMT4" ShapeID="_x0000_i14249" DrawAspect="Content" ObjectID="_1667983612" r:id="rId315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</w:tr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4250" type="#_x0000_t75" style="width:12pt;height:13.15pt" o:ole="" fillcolor="window">
                        <v:imagedata r:id="rId249" o:title=""/>
                      </v:shape>
                      <o:OLEObject Type="Embed" ProgID="Equation.DSMT4" ShapeID="_x0000_i14250" DrawAspect="Content" ObjectID="_1667983613" r:id="rId316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</w:t>
                  </w: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</w:t>
                  </w: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</w:t>
                  </w: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</w:t>
                  </w: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</w:tr>
          </w:tbl>
          <w:p w:rsidR="00AE1200" w:rsidRPr="004C32DA" w:rsidRDefault="00AE1200" w:rsidP="006A41CC">
            <w:pPr>
              <w:spacing w:after="0" w:line="240" w:lineRule="auto"/>
              <w:rPr>
                <w:rFonts w:ascii="Times New Roman" w:hAnsi="Times New Roman"/>
                <w:sz w:val="12"/>
                <w:szCs w:val="28"/>
                <w:lang w:val="uk-UA"/>
              </w:rPr>
            </w:pPr>
          </w:p>
        </w:tc>
      </w:tr>
      <w:tr w:rsidR="00AE1200" w:rsidRPr="00D1110D" w:rsidTr="00AE1200">
        <w:tc>
          <w:tcPr>
            <w:tcW w:w="9747" w:type="dxa"/>
            <w:gridSpan w:val="2"/>
          </w:tcPr>
          <w:p w:rsidR="00AE1200" w:rsidRPr="00D1110D" w:rsidRDefault="00AE1200" w:rsidP="006A41CC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b/>
                <w:i/>
                <w:sz w:val="28"/>
                <w:szCs w:val="28"/>
                <w:lang w:val="uk-UA"/>
              </w:rPr>
              <w:t>Математична статистика</w:t>
            </w:r>
          </w:p>
        </w:tc>
      </w:tr>
      <w:tr w:rsidR="00AE1200" w:rsidRPr="00D1110D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lastRenderedPageBreak/>
              <w:t>146.</w:t>
            </w:r>
          </w:p>
        </w:tc>
        <w:tc>
          <w:tcPr>
            <w:tcW w:w="9040" w:type="dxa"/>
          </w:tcPr>
          <w:p w:rsidR="00AE1200" w:rsidRPr="00D1110D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Знайдіть медіану вибірки   1, 1, 3, 6, 9.</w:t>
            </w:r>
          </w:p>
        </w:tc>
      </w:tr>
      <w:tr w:rsidR="00AE1200" w:rsidRPr="00D1110D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47.</w:t>
            </w:r>
          </w:p>
        </w:tc>
        <w:tc>
          <w:tcPr>
            <w:tcW w:w="9040" w:type="dxa"/>
          </w:tcPr>
          <w:p w:rsidR="00AE1200" w:rsidRPr="00D1110D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Знайдіть моду вибірки   1, 1, 3, 6, 9.</w:t>
            </w:r>
          </w:p>
        </w:tc>
      </w:tr>
      <w:tr w:rsidR="00AE1200" w:rsidRPr="00D1110D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48.</w:t>
            </w:r>
          </w:p>
        </w:tc>
        <w:tc>
          <w:tcPr>
            <w:tcW w:w="9040" w:type="dxa"/>
          </w:tcPr>
          <w:p w:rsidR="00AE1200" w:rsidRPr="00D1110D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Знайдіть розмах вибірки   1, 1, 3, 6, 9.</w:t>
            </w:r>
          </w:p>
        </w:tc>
      </w:tr>
      <w:tr w:rsidR="00AE1200" w:rsidRPr="00D1110D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49.</w:t>
            </w:r>
          </w:p>
        </w:tc>
        <w:tc>
          <w:tcPr>
            <w:tcW w:w="9040" w:type="dxa"/>
          </w:tcPr>
          <w:p w:rsidR="00AE1200" w:rsidRPr="00D1110D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діть найбільшу частоту вибірки  </w:t>
            </w:r>
          </w:p>
          <w:p w:rsidR="00AE1200" w:rsidRPr="00D1110D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1, 1, 3, 6, 9.</w:t>
            </w:r>
          </w:p>
        </w:tc>
      </w:tr>
      <w:tr w:rsidR="00AE1200" w:rsidRPr="00D1110D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50.</w:t>
            </w:r>
          </w:p>
        </w:tc>
        <w:tc>
          <w:tcPr>
            <w:tcW w:w="9040" w:type="dxa"/>
          </w:tcPr>
          <w:p w:rsidR="00AE1200" w:rsidRPr="00D1110D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діть </w:t>
            </w:r>
            <w:r w:rsidRPr="00D1110D">
              <w:rPr>
                <w:rFonts w:ascii="Times New Roman" w:hAnsi="Times New Roman"/>
                <w:position w:val="-6"/>
                <w:sz w:val="28"/>
                <w:szCs w:val="28"/>
                <w:lang w:val="uk-UA"/>
              </w:rPr>
              <w:object w:dxaOrig="220" w:dyaOrig="240">
                <v:shape id="_x0000_i14251" type="#_x0000_t75" style="width:11.15pt;height:12pt" o:ole="" fillcolor="window">
                  <v:imagedata r:id="rId317" o:title=""/>
                </v:shape>
                <o:OLEObject Type="Embed" ProgID="Equation.DSMT4" ShapeID="_x0000_i14251" DrawAspect="Content" ObjectID="_1667983614" r:id="rId318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якщо відомо, що середнє арифметичне трьох чисел </w:t>
            </w:r>
            <w:r w:rsidRPr="00D1110D">
              <w:rPr>
                <w:rFonts w:ascii="Times New Roman" w:hAnsi="Times New Roman"/>
                <w:position w:val="-6"/>
                <w:sz w:val="28"/>
                <w:szCs w:val="28"/>
                <w:lang w:val="uk-UA"/>
              </w:rPr>
              <w:object w:dxaOrig="560" w:dyaOrig="300">
                <v:shape id="_x0000_i14252" type="#_x0000_t75" style="width:28pt;height:15.15pt" o:ole="" fillcolor="window">
                  <v:imagedata r:id="rId319" o:title=""/>
                </v:shape>
                <o:OLEObject Type="Embed" ProgID="Equation.DSMT4" ShapeID="_x0000_i14252" DrawAspect="Content" ObjectID="_1667983615" r:id="rId320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 w:rsidRPr="00D1110D">
              <w:rPr>
                <w:rFonts w:ascii="Times New Roman" w:hAnsi="Times New Roman"/>
                <w:position w:val="-6"/>
                <w:sz w:val="28"/>
                <w:szCs w:val="28"/>
                <w:lang w:val="uk-UA"/>
              </w:rPr>
              <w:object w:dxaOrig="600" w:dyaOrig="300">
                <v:shape id="_x0000_i14253" type="#_x0000_t75" style="width:30pt;height:15.15pt" o:ole="" fillcolor="window">
                  <v:imagedata r:id="rId321" o:title=""/>
                </v:shape>
                <o:OLEObject Type="Embed" ProgID="Equation.DSMT4" ShapeID="_x0000_i14253" DrawAspect="Content" ObjectID="_1667983616" r:id="rId322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 та </w:t>
            </w:r>
            <w:r w:rsidRPr="00D1110D">
              <w:rPr>
                <w:rFonts w:ascii="Times New Roman" w:hAnsi="Times New Roman"/>
                <w:position w:val="-6"/>
                <w:sz w:val="28"/>
                <w:szCs w:val="28"/>
                <w:lang w:val="uk-UA"/>
              </w:rPr>
              <w:object w:dxaOrig="600" w:dyaOrig="300">
                <v:shape id="_x0000_i14254" type="#_x0000_t75" style="width:30pt;height:15.15pt" o:ole="" fillcolor="window">
                  <v:imagedata r:id="rId323" o:title=""/>
                </v:shape>
                <o:OLEObject Type="Embed" ProgID="Equation.DSMT4" ShapeID="_x0000_i14254" DrawAspect="Content" ObjectID="_1667983617" r:id="rId324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 дорівнює 0.</w:t>
            </w:r>
          </w:p>
        </w:tc>
      </w:tr>
      <w:tr w:rsidR="00AE1200" w:rsidRPr="00D1110D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51.</w:t>
            </w:r>
          </w:p>
        </w:tc>
        <w:tc>
          <w:tcPr>
            <w:tcW w:w="9040" w:type="dxa"/>
          </w:tcPr>
          <w:p w:rsidR="00AE1200" w:rsidRPr="00D1110D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Знайдіть медіану вибірки: 0, 2, 19, 6, 5, 2, 8.</w:t>
            </w:r>
          </w:p>
        </w:tc>
      </w:tr>
      <w:tr w:rsidR="00AE1200" w:rsidRPr="00D1110D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52.</w:t>
            </w:r>
          </w:p>
        </w:tc>
        <w:tc>
          <w:tcPr>
            <w:tcW w:w="9040" w:type="dxa"/>
          </w:tcPr>
          <w:p w:rsidR="00AE1200" w:rsidRPr="00D1110D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діть моду вибірки: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5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7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5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2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.</w:t>
            </w:r>
          </w:p>
        </w:tc>
      </w:tr>
      <w:tr w:rsidR="00AE1200" w:rsidRPr="00D1110D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53.</w:t>
            </w:r>
          </w:p>
        </w:tc>
        <w:tc>
          <w:tcPr>
            <w:tcW w:w="9040" w:type="dxa"/>
          </w:tcPr>
          <w:p w:rsidR="00AE1200" w:rsidRPr="00D1110D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Знайдіть м</w:t>
            </w:r>
            <w:r>
              <w:rPr>
                <w:rFonts w:ascii="Times New Roman" w:hAnsi="Times New Roman"/>
                <w:sz w:val="28"/>
                <w:szCs w:val="28"/>
              </w:rPr>
              <w:t>е</w:t>
            </w:r>
            <w:r>
              <w:rPr>
                <w:rFonts w:ascii="Times New Roman" w:hAnsi="Times New Roman"/>
                <w:sz w:val="28"/>
                <w:szCs w:val="28"/>
                <w:lang w:val="uk-UA"/>
              </w:rPr>
              <w:t>діану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 вибірки: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5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7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5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2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.</w:t>
            </w:r>
          </w:p>
        </w:tc>
      </w:tr>
      <w:tr w:rsidR="00AE1200" w:rsidRPr="00D1110D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54.</w:t>
            </w:r>
          </w:p>
        </w:tc>
        <w:tc>
          <w:tcPr>
            <w:tcW w:w="9040" w:type="dxa"/>
          </w:tcPr>
          <w:p w:rsidR="00AE1200" w:rsidRPr="00D1110D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діть </w:t>
            </w:r>
            <w:r>
              <w:rPr>
                <w:rFonts w:ascii="Times New Roman" w:hAnsi="Times New Roman"/>
                <w:sz w:val="28"/>
                <w:szCs w:val="28"/>
                <w:lang w:val="uk-UA"/>
              </w:rPr>
              <w:t>вибіркове середнє вибірки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: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5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7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5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2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.</w:t>
            </w:r>
          </w:p>
        </w:tc>
      </w:tr>
      <w:tr w:rsidR="00AE1200" w:rsidRPr="00D1110D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55.</w:t>
            </w:r>
          </w:p>
        </w:tc>
        <w:tc>
          <w:tcPr>
            <w:tcW w:w="9040" w:type="dxa"/>
          </w:tcPr>
          <w:p w:rsidR="00AE1200" w:rsidRPr="00D1110D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діть </w:t>
            </w:r>
            <w:r>
              <w:rPr>
                <w:rFonts w:ascii="Times New Roman" w:hAnsi="Times New Roman"/>
                <w:sz w:val="28"/>
                <w:szCs w:val="28"/>
                <w:lang w:val="uk-UA"/>
              </w:rPr>
              <w:t>розмах вибірки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: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5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7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5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2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.</w:t>
            </w:r>
          </w:p>
        </w:tc>
      </w:tr>
      <w:tr w:rsidR="00AE1200" w:rsidRPr="00E946B8" w:rsidTr="00AE1200">
        <w:tc>
          <w:tcPr>
            <w:tcW w:w="707" w:type="dxa"/>
          </w:tcPr>
          <w:p w:rsidR="00AE1200" w:rsidRPr="00E946B8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>156.</w:t>
            </w:r>
          </w:p>
        </w:tc>
        <w:tc>
          <w:tcPr>
            <w:tcW w:w="9040" w:type="dxa"/>
          </w:tcPr>
          <w:p w:rsidR="00AE1200" w:rsidRPr="00E946B8" w:rsidRDefault="00AE1200" w:rsidP="006A41CC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4255" type="#_x0000_t75" style="width:12pt;height:11.15pt" o:ole="" fillcolor="window">
                  <v:imagedata r:id="rId325" o:title=""/>
                </v:shape>
                <o:OLEObject Type="Embed" ProgID="Equation.DSMT4" ShapeID="_x0000_i14255" DrawAspect="Content" ObjectID="_1667983618" r:id="rId326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3, 5, 6, 6, 5, 4, 5, 4, 4, 5</w:t>
            </w:r>
            <w:r w:rsidRPr="00E946B8">
              <w:rPr>
                <w:rFonts w:ascii="Times New Roman" w:hAnsi="Times New Roman"/>
                <w:b/>
                <w:sz w:val="28"/>
                <w:szCs w:val="28"/>
                <w:lang w:val="uk-UA"/>
              </w:rPr>
              <w:t>.</w:t>
            </w:r>
          </w:p>
        </w:tc>
      </w:tr>
      <w:tr w:rsidR="00AE1200" w:rsidRPr="00E946B8" w:rsidTr="00AE1200">
        <w:tc>
          <w:tcPr>
            <w:tcW w:w="707" w:type="dxa"/>
          </w:tcPr>
          <w:p w:rsidR="00AE1200" w:rsidRPr="00E946B8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>157.</w:t>
            </w:r>
          </w:p>
        </w:tc>
        <w:tc>
          <w:tcPr>
            <w:tcW w:w="9040" w:type="dxa"/>
          </w:tcPr>
          <w:p w:rsidR="00AE1200" w:rsidRPr="00E946B8" w:rsidRDefault="00AE1200" w:rsidP="006A41CC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4256" type="#_x0000_t75" style="width:12pt;height:11.15pt" o:ole="" fillcolor="window">
                  <v:imagedata r:id="rId325" o:title=""/>
                </v:shape>
                <o:OLEObject Type="Embed" ProgID="Equation.DSMT4" ShapeID="_x0000_i14256" DrawAspect="Content" ObjectID="_1667983619" r:id="rId327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10, 9, 11, 10, 11, 12, 10, 11, 12, 11.</w:t>
            </w:r>
          </w:p>
        </w:tc>
      </w:tr>
      <w:tr w:rsidR="00AE1200" w:rsidRPr="00E946B8" w:rsidTr="00AE1200">
        <w:tc>
          <w:tcPr>
            <w:tcW w:w="707" w:type="dxa"/>
          </w:tcPr>
          <w:p w:rsidR="00AE1200" w:rsidRPr="00E946B8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>158.</w:t>
            </w:r>
          </w:p>
        </w:tc>
        <w:tc>
          <w:tcPr>
            <w:tcW w:w="9040" w:type="dxa"/>
          </w:tcPr>
          <w:p w:rsidR="00AE1200" w:rsidRPr="00E946B8" w:rsidRDefault="00AE1200" w:rsidP="006A41CC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4257" type="#_x0000_t75" style="width:12pt;height:11.15pt" o:ole="" fillcolor="window">
                  <v:imagedata r:id="rId325" o:title=""/>
                </v:shape>
                <o:OLEObject Type="Embed" ProgID="Equation.DSMT4" ShapeID="_x0000_i14257" DrawAspect="Content" ObjectID="_1667983620" r:id="rId328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13, 14, 14, 15, 15, 13, 14, 15, 14, 16</w:t>
            </w:r>
            <w:r w:rsidRPr="00E946B8">
              <w:rPr>
                <w:rFonts w:ascii="Times New Roman" w:hAnsi="Times New Roman"/>
                <w:b/>
                <w:sz w:val="28"/>
                <w:szCs w:val="28"/>
                <w:lang w:val="uk-UA"/>
              </w:rPr>
              <w:t>.</w:t>
            </w:r>
          </w:p>
        </w:tc>
      </w:tr>
      <w:tr w:rsidR="00AE1200" w:rsidRPr="00E946B8" w:rsidTr="00AE1200">
        <w:tc>
          <w:tcPr>
            <w:tcW w:w="707" w:type="dxa"/>
          </w:tcPr>
          <w:p w:rsidR="00AE1200" w:rsidRPr="00E946B8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>159.</w:t>
            </w:r>
          </w:p>
        </w:tc>
        <w:tc>
          <w:tcPr>
            <w:tcW w:w="9040" w:type="dxa"/>
          </w:tcPr>
          <w:p w:rsidR="00AE1200" w:rsidRPr="00E946B8" w:rsidRDefault="00AE1200" w:rsidP="006A41CC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4258" type="#_x0000_t75" style="width:12pt;height:11.15pt" o:ole="" fillcolor="window">
                  <v:imagedata r:id="rId325" o:title=""/>
                </v:shape>
                <o:OLEObject Type="Embed" ProgID="Equation.DSMT4" ShapeID="_x0000_i14258" DrawAspect="Content" ObjectID="_1667983621" r:id="rId329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8, 10, 10, 9, 9, 8, 9, 11, 10, 10.</w:t>
            </w:r>
          </w:p>
        </w:tc>
      </w:tr>
      <w:tr w:rsidR="00AE1200" w:rsidRPr="00E946B8" w:rsidTr="00AE1200">
        <w:tc>
          <w:tcPr>
            <w:tcW w:w="707" w:type="dxa"/>
          </w:tcPr>
          <w:p w:rsidR="00AE1200" w:rsidRPr="00E946B8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>160.</w:t>
            </w:r>
          </w:p>
        </w:tc>
        <w:tc>
          <w:tcPr>
            <w:tcW w:w="9040" w:type="dxa"/>
          </w:tcPr>
          <w:p w:rsidR="00AE1200" w:rsidRPr="00E946B8" w:rsidRDefault="00AE1200" w:rsidP="006A41CC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4259" type="#_x0000_t75" style="width:12pt;height:11.15pt" o:ole="" fillcolor="window">
                  <v:imagedata r:id="rId325" o:title=""/>
                </v:shape>
                <o:OLEObject Type="Embed" ProgID="Equation.DSMT4" ShapeID="_x0000_i14259" DrawAspect="Content" ObjectID="_1667983622" r:id="rId330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2, 3, 4, 5, 3, 4, 2, 4, 3, 4.</w:t>
            </w:r>
          </w:p>
        </w:tc>
      </w:tr>
      <w:tr w:rsidR="00AE1200" w:rsidRPr="00E946B8" w:rsidTr="00AE1200">
        <w:tc>
          <w:tcPr>
            <w:tcW w:w="707" w:type="dxa"/>
          </w:tcPr>
          <w:p w:rsidR="00AE1200" w:rsidRPr="00E946B8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>161.</w:t>
            </w:r>
          </w:p>
        </w:tc>
        <w:tc>
          <w:tcPr>
            <w:tcW w:w="9040" w:type="dxa"/>
          </w:tcPr>
          <w:p w:rsidR="00AE1200" w:rsidRPr="00E946B8" w:rsidRDefault="00AE1200" w:rsidP="006A41CC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4260" type="#_x0000_t75" style="width:12pt;height:11.15pt" o:ole="" fillcolor="window">
                  <v:imagedata r:id="rId325" o:title=""/>
                </v:shape>
                <o:OLEObject Type="Embed" ProgID="Equation.DSMT4" ShapeID="_x0000_i14260" DrawAspect="Content" ObjectID="_1667983623" r:id="rId331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4, 5, 3, 5, 6, 4, 5, 3, 4, 5.</w:t>
            </w:r>
          </w:p>
        </w:tc>
      </w:tr>
      <w:tr w:rsidR="00AE1200" w:rsidRPr="00E946B8" w:rsidTr="00AE1200">
        <w:tc>
          <w:tcPr>
            <w:tcW w:w="707" w:type="dxa"/>
          </w:tcPr>
          <w:p w:rsidR="00AE1200" w:rsidRPr="00E946B8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>162.</w:t>
            </w:r>
          </w:p>
        </w:tc>
        <w:tc>
          <w:tcPr>
            <w:tcW w:w="9040" w:type="dxa"/>
          </w:tcPr>
          <w:p w:rsidR="00AE1200" w:rsidRPr="00E946B8" w:rsidRDefault="00AE1200" w:rsidP="006A41CC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4261" type="#_x0000_t75" style="width:12pt;height:11.15pt" o:ole="" fillcolor="window">
                  <v:imagedata r:id="rId325" o:title=""/>
                </v:shape>
                <o:OLEObject Type="Embed" ProgID="Equation.DSMT4" ShapeID="_x0000_i14261" DrawAspect="Content" ObjectID="_1667983624" r:id="rId332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7, 5, 6, 7, 8, 5, 6, 3, 5, 6.</w:t>
            </w:r>
          </w:p>
        </w:tc>
      </w:tr>
      <w:tr w:rsidR="00AE1200" w:rsidRPr="00E946B8" w:rsidTr="00AE1200">
        <w:tc>
          <w:tcPr>
            <w:tcW w:w="707" w:type="dxa"/>
          </w:tcPr>
          <w:p w:rsidR="00AE1200" w:rsidRPr="00E946B8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>163.</w:t>
            </w:r>
          </w:p>
        </w:tc>
        <w:tc>
          <w:tcPr>
            <w:tcW w:w="9040" w:type="dxa"/>
          </w:tcPr>
          <w:p w:rsidR="00AE1200" w:rsidRPr="00E946B8" w:rsidRDefault="00AE1200" w:rsidP="006A41CC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4262" type="#_x0000_t75" style="width:12pt;height:11.15pt" o:ole="" fillcolor="window">
                  <v:imagedata r:id="rId325" o:title=""/>
                </v:shape>
                <o:OLEObject Type="Embed" ProgID="Equation.DSMT4" ShapeID="_x0000_i14262" DrawAspect="Content" ObjectID="_1667983625" r:id="rId333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якщо результати її вимірювань утворюють вибірку 6, 5, 5, 7, 8, 6, 6, 7, 6, 7. </w:t>
            </w:r>
          </w:p>
        </w:tc>
      </w:tr>
      <w:tr w:rsidR="00AE1200" w:rsidRPr="00E946B8" w:rsidTr="00AE1200">
        <w:tc>
          <w:tcPr>
            <w:tcW w:w="707" w:type="dxa"/>
          </w:tcPr>
          <w:p w:rsidR="00AE1200" w:rsidRPr="00E946B8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>164.</w:t>
            </w:r>
          </w:p>
        </w:tc>
        <w:tc>
          <w:tcPr>
            <w:tcW w:w="9040" w:type="dxa"/>
          </w:tcPr>
          <w:p w:rsidR="00AE1200" w:rsidRPr="00E946B8" w:rsidRDefault="00AE1200" w:rsidP="006A41CC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4263" type="#_x0000_t75" style="width:12pt;height:11.15pt" o:ole="" fillcolor="window">
                  <v:imagedata r:id="rId325" o:title=""/>
                </v:shape>
                <o:OLEObject Type="Embed" ProgID="Equation.DSMT4" ShapeID="_x0000_i14263" DrawAspect="Content" ObjectID="_1667983626" r:id="rId334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13, 14, 14, 15, 15, 13, 14, 15, 14, 16</w:t>
            </w:r>
            <w:r w:rsidRPr="00E946B8">
              <w:rPr>
                <w:rFonts w:ascii="Times New Roman" w:hAnsi="Times New Roman"/>
                <w:b/>
                <w:sz w:val="28"/>
                <w:szCs w:val="28"/>
                <w:lang w:val="uk-UA"/>
              </w:rPr>
              <w:t>.</w: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 </w:t>
            </w:r>
          </w:p>
        </w:tc>
      </w:tr>
      <w:tr w:rsidR="00AE1200" w:rsidRPr="00E946B8" w:rsidTr="00AE1200">
        <w:tc>
          <w:tcPr>
            <w:tcW w:w="707" w:type="dxa"/>
          </w:tcPr>
          <w:p w:rsidR="00AE1200" w:rsidRPr="00E946B8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>165.</w:t>
            </w:r>
          </w:p>
        </w:tc>
        <w:tc>
          <w:tcPr>
            <w:tcW w:w="9040" w:type="dxa"/>
          </w:tcPr>
          <w:p w:rsidR="00AE1200" w:rsidRPr="00E946B8" w:rsidRDefault="00AE1200" w:rsidP="006A41CC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4264" type="#_x0000_t75" style="width:12pt;height:11.15pt" o:ole="" fillcolor="window">
                  <v:imagedata r:id="rId325" o:title=""/>
                </v:shape>
                <o:OLEObject Type="Embed" ProgID="Equation.DSMT4" ShapeID="_x0000_i14264" DrawAspect="Content" ObjectID="_1667983627" r:id="rId335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4, 5, 3, 5, 6, 4, 5, 3, 4, 5.</w:t>
            </w:r>
          </w:p>
        </w:tc>
      </w:tr>
      <w:tr w:rsidR="00AE1200" w:rsidRPr="00E946B8" w:rsidTr="00AE1200">
        <w:tc>
          <w:tcPr>
            <w:tcW w:w="707" w:type="dxa"/>
          </w:tcPr>
          <w:p w:rsidR="00AE1200" w:rsidRPr="00E946B8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166.</w:t>
            </w:r>
          </w:p>
        </w:tc>
        <w:tc>
          <w:tcPr>
            <w:tcW w:w="9040" w:type="dxa"/>
          </w:tcPr>
          <w:p w:rsidR="00AE1200" w:rsidRPr="00E946B8" w:rsidRDefault="00AE1200" w:rsidP="006A41CC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4265" type="#_x0000_t75" style="width:12pt;height:11.15pt" o:ole="" fillcolor="window">
                  <v:imagedata r:id="rId325" o:title=""/>
                </v:shape>
                <o:OLEObject Type="Embed" ProgID="Equation.DSMT4" ShapeID="_x0000_i14265" DrawAspect="Content" ObjectID="_1667983628" r:id="rId336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4, 5, 4, 5, 6, 4, 5, 3, 4, 5.</w:t>
            </w:r>
          </w:p>
        </w:tc>
      </w:tr>
      <w:tr w:rsidR="00AE1200" w:rsidRPr="00E946B8" w:rsidTr="00AE1200">
        <w:tc>
          <w:tcPr>
            <w:tcW w:w="707" w:type="dxa"/>
          </w:tcPr>
          <w:p w:rsidR="00AE1200" w:rsidRPr="00E946B8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167.</w:t>
            </w:r>
          </w:p>
        </w:tc>
        <w:tc>
          <w:tcPr>
            <w:tcW w:w="9040" w:type="dxa"/>
          </w:tcPr>
          <w:p w:rsidR="00AE1200" w:rsidRPr="00E946B8" w:rsidRDefault="00AE1200" w:rsidP="006A41CC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4266" type="#_x0000_t75" style="width:12pt;height:11.15pt" o:ole="" fillcolor="window">
                  <v:imagedata r:id="rId325" o:title=""/>
                </v:shape>
                <o:OLEObject Type="Embed" ProgID="Equation.DSMT4" ShapeID="_x0000_i14266" DrawAspect="Content" ObjectID="_1667983629" r:id="rId337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10, 9, 11, 10, 11, 12, 10, 11, 12, 11.</w:t>
            </w:r>
          </w:p>
        </w:tc>
      </w:tr>
      <w:tr w:rsidR="00AE1200" w:rsidRPr="00E946B8" w:rsidTr="00AE1200">
        <w:tc>
          <w:tcPr>
            <w:tcW w:w="707" w:type="dxa"/>
          </w:tcPr>
          <w:p w:rsidR="00AE1200" w:rsidRPr="00E946B8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lastRenderedPageBreak/>
              <w:t>168.</w:t>
            </w:r>
          </w:p>
        </w:tc>
        <w:tc>
          <w:tcPr>
            <w:tcW w:w="9040" w:type="dxa"/>
          </w:tcPr>
          <w:p w:rsidR="00AE1200" w:rsidRPr="00E946B8" w:rsidRDefault="00AE1200" w:rsidP="006A41CC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4267" type="#_x0000_t75" style="width:12pt;height:11.15pt" o:ole="" fillcolor="window">
                  <v:imagedata r:id="rId325" o:title=""/>
                </v:shape>
                <o:OLEObject Type="Embed" ProgID="Equation.DSMT4" ShapeID="_x0000_i14267" DrawAspect="Content" ObjectID="_1667983630" r:id="rId338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14, 14, 15, 15, 13, 14, 15, 14, 16, 13.</w:t>
            </w:r>
          </w:p>
        </w:tc>
      </w:tr>
      <w:tr w:rsidR="00AE1200" w:rsidRPr="00E946B8" w:rsidTr="00AE1200">
        <w:tc>
          <w:tcPr>
            <w:tcW w:w="707" w:type="dxa"/>
          </w:tcPr>
          <w:p w:rsidR="00AE1200" w:rsidRPr="00E946B8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169.</w:t>
            </w:r>
          </w:p>
        </w:tc>
        <w:tc>
          <w:tcPr>
            <w:tcW w:w="9040" w:type="dxa"/>
          </w:tcPr>
          <w:p w:rsidR="00AE1200" w:rsidRPr="00E946B8" w:rsidRDefault="00AE1200" w:rsidP="006A41CC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4268" type="#_x0000_t75" style="width:12pt;height:11.15pt" o:ole="" fillcolor="window">
                  <v:imagedata r:id="rId325" o:title=""/>
                </v:shape>
                <o:OLEObject Type="Embed" ProgID="Equation.DSMT4" ShapeID="_x0000_i14268" DrawAspect="Content" ObjectID="_1667983631" r:id="rId339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8, 10, 10, 9, 9, 8, 9, 11, 10, 10.</w:t>
            </w:r>
          </w:p>
        </w:tc>
      </w:tr>
      <w:tr w:rsidR="00AE1200" w:rsidRPr="00E946B8" w:rsidTr="00AE1200">
        <w:tc>
          <w:tcPr>
            <w:tcW w:w="707" w:type="dxa"/>
          </w:tcPr>
          <w:p w:rsidR="00AE1200" w:rsidRPr="00E946B8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170.</w:t>
            </w:r>
          </w:p>
        </w:tc>
        <w:tc>
          <w:tcPr>
            <w:tcW w:w="9040" w:type="dxa"/>
          </w:tcPr>
          <w:p w:rsidR="00AE1200" w:rsidRPr="00E946B8" w:rsidRDefault="00AE1200" w:rsidP="006A41CC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4269" type="#_x0000_t75" style="width:12pt;height:11.15pt" o:ole="" fillcolor="window">
                  <v:imagedata r:id="rId325" o:title=""/>
                </v:shape>
                <o:OLEObject Type="Embed" ProgID="Equation.DSMT4" ShapeID="_x0000_i14269" DrawAspect="Content" ObjectID="_1667983632" r:id="rId340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2, 3, 4, 5, 3, 4, 2, 4, 3, 4</w:t>
            </w:r>
            <w:r w:rsidRPr="00E946B8">
              <w:rPr>
                <w:rFonts w:ascii="Times New Roman" w:hAnsi="Times New Roman"/>
                <w:b/>
                <w:sz w:val="28"/>
                <w:szCs w:val="28"/>
                <w:lang w:val="uk-UA"/>
              </w:rPr>
              <w:t>.</w:t>
            </w:r>
          </w:p>
        </w:tc>
      </w:tr>
      <w:tr w:rsidR="00AE1200" w:rsidRPr="00E946B8" w:rsidTr="00AE1200">
        <w:tc>
          <w:tcPr>
            <w:tcW w:w="707" w:type="dxa"/>
          </w:tcPr>
          <w:p w:rsidR="00AE1200" w:rsidRPr="00E946B8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171.</w:t>
            </w:r>
          </w:p>
        </w:tc>
        <w:tc>
          <w:tcPr>
            <w:tcW w:w="9040" w:type="dxa"/>
          </w:tcPr>
          <w:p w:rsidR="00AE1200" w:rsidRPr="00E946B8" w:rsidRDefault="00AE1200" w:rsidP="006A41CC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4270" type="#_x0000_t75" style="width:12pt;height:11.15pt" o:ole="" fillcolor="window">
                  <v:imagedata r:id="rId325" o:title=""/>
                </v:shape>
                <o:OLEObject Type="Embed" ProgID="Equation.DSMT4" ShapeID="_x0000_i14270" DrawAspect="Content" ObjectID="_1667983633" r:id="rId341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3, 4, 5, 5, 6, 4, 5, 3, 4, 5.</w:t>
            </w:r>
          </w:p>
        </w:tc>
      </w:tr>
      <w:tr w:rsidR="00AE1200" w:rsidRPr="00E946B8" w:rsidTr="00AE1200">
        <w:tc>
          <w:tcPr>
            <w:tcW w:w="707" w:type="dxa"/>
          </w:tcPr>
          <w:p w:rsidR="00AE1200" w:rsidRPr="00E946B8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172.</w:t>
            </w:r>
          </w:p>
        </w:tc>
        <w:tc>
          <w:tcPr>
            <w:tcW w:w="9040" w:type="dxa"/>
          </w:tcPr>
          <w:p w:rsidR="00AE1200" w:rsidRPr="00E946B8" w:rsidRDefault="00AE1200" w:rsidP="006A41CC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4271" type="#_x0000_t75" style="width:12pt;height:11.15pt" o:ole="" fillcolor="window">
                  <v:imagedata r:id="rId325" o:title=""/>
                </v:shape>
                <o:OLEObject Type="Embed" ProgID="Equation.DSMT4" ShapeID="_x0000_i14271" DrawAspect="Content" ObjectID="_1667983634" r:id="rId342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7, 5, 6, 7, 8, 5, 6, 3, 5, 6.</w:t>
            </w:r>
          </w:p>
        </w:tc>
      </w:tr>
      <w:tr w:rsidR="00AE1200" w:rsidRPr="00E946B8" w:rsidTr="00AE1200">
        <w:tc>
          <w:tcPr>
            <w:tcW w:w="707" w:type="dxa"/>
          </w:tcPr>
          <w:p w:rsidR="00AE1200" w:rsidRPr="00E946B8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173.</w:t>
            </w:r>
          </w:p>
        </w:tc>
        <w:tc>
          <w:tcPr>
            <w:tcW w:w="9040" w:type="dxa"/>
          </w:tcPr>
          <w:p w:rsidR="00AE1200" w:rsidRPr="00E946B8" w:rsidRDefault="00AE1200" w:rsidP="006A41CC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4272" type="#_x0000_t75" style="width:12pt;height:11.15pt" o:ole="" fillcolor="window">
                  <v:imagedata r:id="rId325" o:title=""/>
                </v:shape>
                <o:OLEObject Type="Embed" ProgID="Equation.DSMT4" ShapeID="_x0000_i14272" DrawAspect="Content" ObjectID="_1667983635" r:id="rId343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6, 5, 5, 7, 8, 6, 6, 7, 6, 7.</w:t>
            </w:r>
          </w:p>
        </w:tc>
      </w:tr>
      <w:tr w:rsidR="00AE1200" w:rsidRPr="00E946B8" w:rsidTr="00AE1200">
        <w:tc>
          <w:tcPr>
            <w:tcW w:w="707" w:type="dxa"/>
          </w:tcPr>
          <w:p w:rsidR="00AE1200" w:rsidRPr="00E946B8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174.</w:t>
            </w:r>
          </w:p>
        </w:tc>
        <w:tc>
          <w:tcPr>
            <w:tcW w:w="9040" w:type="dxa"/>
          </w:tcPr>
          <w:p w:rsidR="00AE1200" w:rsidRPr="00E946B8" w:rsidRDefault="00AE1200" w:rsidP="006A41CC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4273" type="#_x0000_t75" style="width:12pt;height:11.15pt" o:ole="" fillcolor="window">
                  <v:imagedata r:id="rId325" o:title=""/>
                </v:shape>
                <o:OLEObject Type="Embed" ProgID="Equation.DSMT4" ShapeID="_x0000_i14273" DrawAspect="Content" ObjectID="_1667983636" r:id="rId344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16, 14, 14, 15, 15, 13, 14, 15, 14, 13.</w:t>
            </w:r>
          </w:p>
        </w:tc>
      </w:tr>
      <w:tr w:rsidR="00AE1200" w:rsidRPr="00E946B8" w:rsidTr="00AE1200">
        <w:tc>
          <w:tcPr>
            <w:tcW w:w="707" w:type="dxa"/>
          </w:tcPr>
          <w:p w:rsidR="00AE1200" w:rsidRPr="00E946B8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175.</w:t>
            </w:r>
          </w:p>
        </w:tc>
        <w:tc>
          <w:tcPr>
            <w:tcW w:w="9040" w:type="dxa"/>
          </w:tcPr>
          <w:p w:rsidR="00AE1200" w:rsidRPr="00E946B8" w:rsidRDefault="00AE1200" w:rsidP="006A41CC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4274" type="#_x0000_t75" style="width:12pt;height:11.15pt" o:ole="" fillcolor="window">
                  <v:imagedata r:id="rId325" o:title=""/>
                </v:shape>
                <o:OLEObject Type="Embed" ProgID="Equation.DSMT4" ShapeID="_x0000_i14274" DrawAspect="Content" ObjectID="_1667983637" r:id="rId345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4, 5, 3, 5, 6, 4, 5, 3, 4, 6.</w:t>
            </w:r>
          </w:p>
        </w:tc>
      </w:tr>
    </w:tbl>
    <w:p w:rsidR="00AE1200" w:rsidRPr="00AE1200" w:rsidRDefault="00AE1200">
      <w:pPr>
        <w:rPr>
          <w:lang w:val="uk-UA"/>
        </w:rPr>
      </w:pPr>
    </w:p>
    <w:sectPr w:rsidR="00AE1200" w:rsidRPr="00AE1200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D0334C"/>
    <w:multiLevelType w:val="multilevel"/>
    <w:tmpl w:val="2DB4B5FE"/>
    <w:lvl w:ilvl="0">
      <w:start w:val="7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1">
      <w:start w:val="2"/>
      <w:numFmt w:val="decimal"/>
      <w:lvlText w:val="%1.%2"/>
      <w:lvlJc w:val="left"/>
      <w:pPr>
        <w:tabs>
          <w:tab w:val="num" w:pos="2515"/>
        </w:tabs>
        <w:ind w:left="2515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5030"/>
        </w:tabs>
        <w:ind w:left="503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tabs>
          <w:tab w:val="num" w:pos="7185"/>
        </w:tabs>
        <w:ind w:left="7185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tabs>
          <w:tab w:val="num" w:pos="9340"/>
        </w:tabs>
        <w:ind w:left="9340" w:hanging="72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tabs>
          <w:tab w:val="num" w:pos="11855"/>
        </w:tabs>
        <w:ind w:left="11855" w:hanging="108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tabs>
          <w:tab w:val="num" w:pos="14010"/>
        </w:tabs>
        <w:ind w:left="14010" w:hanging="108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tabs>
          <w:tab w:val="num" w:pos="16525"/>
        </w:tabs>
        <w:ind w:left="16525" w:hanging="144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tabs>
          <w:tab w:val="num" w:pos="18680"/>
        </w:tabs>
        <w:ind w:left="18680" w:hanging="1440"/>
      </w:pPr>
      <w:rPr>
        <w:rFonts w:hint="default"/>
        <w:b/>
      </w:rPr>
    </w:lvl>
  </w:abstractNum>
  <w:abstractNum w:abstractNumId="1">
    <w:nsid w:val="068724EA"/>
    <w:multiLevelType w:val="multilevel"/>
    <w:tmpl w:val="C36CA896"/>
    <w:lvl w:ilvl="0">
      <w:start w:val="7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1">
      <w:start w:val="2"/>
      <w:numFmt w:val="decimal"/>
      <w:lvlText w:val="%1.%2"/>
      <w:lvlJc w:val="left"/>
      <w:pPr>
        <w:tabs>
          <w:tab w:val="num" w:pos="2515"/>
        </w:tabs>
        <w:ind w:left="2515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5030"/>
        </w:tabs>
        <w:ind w:left="503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tabs>
          <w:tab w:val="num" w:pos="7185"/>
        </w:tabs>
        <w:ind w:left="7185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tabs>
          <w:tab w:val="num" w:pos="9340"/>
        </w:tabs>
        <w:ind w:left="9340" w:hanging="72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tabs>
          <w:tab w:val="num" w:pos="11855"/>
        </w:tabs>
        <w:ind w:left="11855" w:hanging="108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tabs>
          <w:tab w:val="num" w:pos="14010"/>
        </w:tabs>
        <w:ind w:left="14010" w:hanging="108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tabs>
          <w:tab w:val="num" w:pos="16525"/>
        </w:tabs>
        <w:ind w:left="16525" w:hanging="144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tabs>
          <w:tab w:val="num" w:pos="18680"/>
        </w:tabs>
        <w:ind w:left="18680" w:hanging="1440"/>
      </w:pPr>
      <w:rPr>
        <w:rFonts w:hint="default"/>
        <w:b/>
      </w:rPr>
    </w:lvl>
  </w:abstractNum>
  <w:abstractNum w:abstractNumId="2">
    <w:nsid w:val="06AC1D69"/>
    <w:multiLevelType w:val="multilevel"/>
    <w:tmpl w:val="F5AC87F6"/>
    <w:lvl w:ilvl="0">
      <w:start w:val="7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hint="default"/>
        <w:b/>
      </w:rPr>
    </w:lvl>
    <w:lvl w:ilvl="1">
      <w:start w:val="1"/>
      <w:numFmt w:val="decimal"/>
      <w:lvlText w:val="%1.%2"/>
      <w:lvlJc w:val="left"/>
      <w:pPr>
        <w:tabs>
          <w:tab w:val="num" w:pos="2875"/>
        </w:tabs>
        <w:ind w:left="2875" w:hanging="72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5030"/>
        </w:tabs>
        <w:ind w:left="503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tabs>
          <w:tab w:val="num" w:pos="7185"/>
        </w:tabs>
        <w:ind w:left="7185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tabs>
          <w:tab w:val="num" w:pos="9340"/>
        </w:tabs>
        <w:ind w:left="9340" w:hanging="72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tabs>
          <w:tab w:val="num" w:pos="11855"/>
        </w:tabs>
        <w:ind w:left="11855" w:hanging="108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tabs>
          <w:tab w:val="num" w:pos="14010"/>
        </w:tabs>
        <w:ind w:left="14010" w:hanging="108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tabs>
          <w:tab w:val="num" w:pos="16525"/>
        </w:tabs>
        <w:ind w:left="16525" w:hanging="144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tabs>
          <w:tab w:val="num" w:pos="18680"/>
        </w:tabs>
        <w:ind w:left="18680" w:hanging="1440"/>
      </w:pPr>
      <w:rPr>
        <w:rFonts w:hint="default"/>
        <w:b/>
      </w:rPr>
    </w:lvl>
  </w:abstractNum>
  <w:abstractNum w:abstractNumId="3">
    <w:nsid w:val="1D916AB2"/>
    <w:multiLevelType w:val="hybridMultilevel"/>
    <w:tmpl w:val="27F2C23C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FF36FD8"/>
    <w:multiLevelType w:val="singleLevel"/>
    <w:tmpl w:val="0EE60A12"/>
    <w:lvl w:ilvl="0">
      <w:start w:val="1"/>
      <w:numFmt w:val="decimal"/>
      <w:lvlText w:val="%1."/>
      <w:lvlJc w:val="left"/>
      <w:pPr>
        <w:tabs>
          <w:tab w:val="num" w:pos="700"/>
        </w:tabs>
        <w:ind w:left="700" w:hanging="360"/>
      </w:pPr>
      <w:rPr>
        <w:rFonts w:hint="default"/>
      </w:rPr>
    </w:lvl>
  </w:abstractNum>
  <w:abstractNum w:abstractNumId="5">
    <w:nsid w:val="20855443"/>
    <w:multiLevelType w:val="singleLevel"/>
    <w:tmpl w:val="9DECD7BE"/>
    <w:lvl w:ilvl="0">
      <w:start w:val="1"/>
      <w:numFmt w:val="decimal"/>
      <w:lvlText w:val="%1."/>
      <w:lvlJc w:val="left"/>
      <w:pPr>
        <w:tabs>
          <w:tab w:val="num" w:pos="700"/>
        </w:tabs>
        <w:ind w:left="700" w:hanging="360"/>
      </w:pPr>
      <w:rPr>
        <w:rFonts w:hint="default"/>
        <w:b/>
      </w:rPr>
    </w:lvl>
  </w:abstractNum>
  <w:abstractNum w:abstractNumId="6">
    <w:nsid w:val="2C0B4F4B"/>
    <w:multiLevelType w:val="multilevel"/>
    <w:tmpl w:val="92A66922"/>
    <w:lvl w:ilvl="0">
      <w:start w:val="7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hint="default"/>
        <w:b/>
      </w:rPr>
    </w:lvl>
    <w:lvl w:ilvl="1">
      <w:start w:val="2"/>
      <w:numFmt w:val="decimal"/>
      <w:lvlText w:val="%1.%2"/>
      <w:lvlJc w:val="left"/>
      <w:pPr>
        <w:tabs>
          <w:tab w:val="num" w:pos="2875"/>
        </w:tabs>
        <w:ind w:left="2875" w:hanging="72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5030"/>
        </w:tabs>
        <w:ind w:left="503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tabs>
          <w:tab w:val="num" w:pos="7185"/>
        </w:tabs>
        <w:ind w:left="7185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tabs>
          <w:tab w:val="num" w:pos="9340"/>
        </w:tabs>
        <w:ind w:left="9340" w:hanging="72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tabs>
          <w:tab w:val="num" w:pos="11855"/>
        </w:tabs>
        <w:ind w:left="11855" w:hanging="108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tabs>
          <w:tab w:val="num" w:pos="14010"/>
        </w:tabs>
        <w:ind w:left="14010" w:hanging="108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tabs>
          <w:tab w:val="num" w:pos="16525"/>
        </w:tabs>
        <w:ind w:left="16525" w:hanging="144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tabs>
          <w:tab w:val="num" w:pos="18680"/>
        </w:tabs>
        <w:ind w:left="18680" w:hanging="1440"/>
      </w:pPr>
      <w:rPr>
        <w:rFonts w:hint="default"/>
        <w:b/>
      </w:rPr>
    </w:lvl>
  </w:abstractNum>
  <w:abstractNum w:abstractNumId="7">
    <w:nsid w:val="311C4457"/>
    <w:multiLevelType w:val="hybridMultilevel"/>
    <w:tmpl w:val="E45C5C4E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35390C02"/>
    <w:multiLevelType w:val="multilevel"/>
    <w:tmpl w:val="D932D0FC"/>
    <w:lvl w:ilvl="0">
      <w:start w:val="7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1">
      <w:start w:val="2"/>
      <w:numFmt w:val="decimal"/>
      <w:lvlText w:val="%1.%2"/>
      <w:lvlJc w:val="left"/>
      <w:pPr>
        <w:tabs>
          <w:tab w:val="num" w:pos="2515"/>
        </w:tabs>
        <w:ind w:left="2515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5030"/>
        </w:tabs>
        <w:ind w:left="503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tabs>
          <w:tab w:val="num" w:pos="7185"/>
        </w:tabs>
        <w:ind w:left="7185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tabs>
          <w:tab w:val="num" w:pos="9340"/>
        </w:tabs>
        <w:ind w:left="9340" w:hanging="72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tabs>
          <w:tab w:val="num" w:pos="11855"/>
        </w:tabs>
        <w:ind w:left="11855" w:hanging="108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tabs>
          <w:tab w:val="num" w:pos="14010"/>
        </w:tabs>
        <w:ind w:left="14010" w:hanging="108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tabs>
          <w:tab w:val="num" w:pos="16525"/>
        </w:tabs>
        <w:ind w:left="16525" w:hanging="144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tabs>
          <w:tab w:val="num" w:pos="18680"/>
        </w:tabs>
        <w:ind w:left="18680" w:hanging="1440"/>
      </w:pPr>
      <w:rPr>
        <w:rFonts w:hint="default"/>
        <w:b/>
      </w:rPr>
    </w:lvl>
  </w:abstractNum>
  <w:abstractNum w:abstractNumId="9">
    <w:nsid w:val="39262FDD"/>
    <w:multiLevelType w:val="multilevel"/>
    <w:tmpl w:val="D1427A7C"/>
    <w:lvl w:ilvl="0">
      <w:start w:val="7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1">
      <w:start w:val="2"/>
      <w:numFmt w:val="decimal"/>
      <w:lvlText w:val="%1.%2"/>
      <w:lvlJc w:val="left"/>
      <w:pPr>
        <w:tabs>
          <w:tab w:val="num" w:pos="2515"/>
        </w:tabs>
        <w:ind w:left="2515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5030"/>
        </w:tabs>
        <w:ind w:left="503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tabs>
          <w:tab w:val="num" w:pos="7185"/>
        </w:tabs>
        <w:ind w:left="7185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tabs>
          <w:tab w:val="num" w:pos="9340"/>
        </w:tabs>
        <w:ind w:left="9340" w:hanging="72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tabs>
          <w:tab w:val="num" w:pos="11855"/>
        </w:tabs>
        <w:ind w:left="11855" w:hanging="108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tabs>
          <w:tab w:val="num" w:pos="14010"/>
        </w:tabs>
        <w:ind w:left="14010" w:hanging="108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tabs>
          <w:tab w:val="num" w:pos="16525"/>
        </w:tabs>
        <w:ind w:left="16525" w:hanging="144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tabs>
          <w:tab w:val="num" w:pos="18680"/>
        </w:tabs>
        <w:ind w:left="18680" w:hanging="1440"/>
      </w:pPr>
      <w:rPr>
        <w:rFonts w:hint="default"/>
        <w:b/>
      </w:rPr>
    </w:lvl>
  </w:abstractNum>
  <w:abstractNum w:abstractNumId="10">
    <w:nsid w:val="3EB42E93"/>
    <w:multiLevelType w:val="singleLevel"/>
    <w:tmpl w:val="FAA2B2A2"/>
    <w:lvl w:ilvl="0">
      <w:start w:val="1"/>
      <w:numFmt w:val="decimal"/>
      <w:lvlText w:val="%1."/>
      <w:lvlJc w:val="left"/>
      <w:pPr>
        <w:tabs>
          <w:tab w:val="num" w:pos="700"/>
        </w:tabs>
        <w:ind w:left="700" w:hanging="360"/>
      </w:pPr>
      <w:rPr>
        <w:rFonts w:hint="default"/>
      </w:rPr>
    </w:lvl>
  </w:abstractNum>
  <w:abstractNum w:abstractNumId="11">
    <w:nsid w:val="4124491C"/>
    <w:multiLevelType w:val="hybridMultilevel"/>
    <w:tmpl w:val="EA9E6FD0"/>
    <w:lvl w:ilvl="0" w:tplc="FFFFFFF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440070EA"/>
    <w:multiLevelType w:val="hybridMultilevel"/>
    <w:tmpl w:val="5E7A05E6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>
    <w:nsid w:val="45284EF7"/>
    <w:multiLevelType w:val="singleLevel"/>
    <w:tmpl w:val="34B8F9CA"/>
    <w:lvl w:ilvl="0">
      <w:start w:val="1"/>
      <w:numFmt w:val="decimal"/>
      <w:lvlText w:val="%1."/>
      <w:lvlJc w:val="left"/>
      <w:pPr>
        <w:tabs>
          <w:tab w:val="num" w:pos="700"/>
        </w:tabs>
        <w:ind w:left="700" w:hanging="360"/>
      </w:pPr>
      <w:rPr>
        <w:rFonts w:hint="default"/>
      </w:rPr>
    </w:lvl>
  </w:abstractNum>
  <w:abstractNum w:abstractNumId="14">
    <w:nsid w:val="474F6852"/>
    <w:multiLevelType w:val="multilevel"/>
    <w:tmpl w:val="A59CC374"/>
    <w:lvl w:ilvl="0">
      <w:start w:val="7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hint="default"/>
        <w:b/>
      </w:rPr>
    </w:lvl>
    <w:lvl w:ilvl="1">
      <w:start w:val="2"/>
      <w:numFmt w:val="decimal"/>
      <w:lvlText w:val="%1.%2"/>
      <w:lvlJc w:val="left"/>
      <w:pPr>
        <w:tabs>
          <w:tab w:val="num" w:pos="2875"/>
        </w:tabs>
        <w:ind w:left="2875" w:hanging="72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5030"/>
        </w:tabs>
        <w:ind w:left="503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tabs>
          <w:tab w:val="num" w:pos="7185"/>
        </w:tabs>
        <w:ind w:left="7185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tabs>
          <w:tab w:val="num" w:pos="9340"/>
        </w:tabs>
        <w:ind w:left="9340" w:hanging="72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tabs>
          <w:tab w:val="num" w:pos="11855"/>
        </w:tabs>
        <w:ind w:left="11855" w:hanging="108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tabs>
          <w:tab w:val="num" w:pos="14010"/>
        </w:tabs>
        <w:ind w:left="14010" w:hanging="108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tabs>
          <w:tab w:val="num" w:pos="16525"/>
        </w:tabs>
        <w:ind w:left="16525" w:hanging="144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tabs>
          <w:tab w:val="num" w:pos="18680"/>
        </w:tabs>
        <w:ind w:left="18680" w:hanging="1440"/>
      </w:pPr>
      <w:rPr>
        <w:rFonts w:hint="default"/>
        <w:b/>
      </w:rPr>
    </w:lvl>
  </w:abstractNum>
  <w:abstractNum w:abstractNumId="15">
    <w:nsid w:val="48E077ED"/>
    <w:multiLevelType w:val="hybridMultilevel"/>
    <w:tmpl w:val="61C4FE2C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>
    <w:nsid w:val="4BB1183D"/>
    <w:multiLevelType w:val="hybridMultilevel"/>
    <w:tmpl w:val="68B459D4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>
    <w:nsid w:val="4FC047D5"/>
    <w:multiLevelType w:val="multilevel"/>
    <w:tmpl w:val="025E1FB2"/>
    <w:lvl w:ilvl="0">
      <w:start w:val="7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1">
      <w:start w:val="2"/>
      <w:numFmt w:val="decimal"/>
      <w:lvlText w:val="%1.%2"/>
      <w:lvlJc w:val="left"/>
      <w:pPr>
        <w:tabs>
          <w:tab w:val="num" w:pos="2515"/>
        </w:tabs>
        <w:ind w:left="2515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5030"/>
        </w:tabs>
        <w:ind w:left="503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tabs>
          <w:tab w:val="num" w:pos="7185"/>
        </w:tabs>
        <w:ind w:left="7185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tabs>
          <w:tab w:val="num" w:pos="9340"/>
        </w:tabs>
        <w:ind w:left="9340" w:hanging="72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tabs>
          <w:tab w:val="num" w:pos="11855"/>
        </w:tabs>
        <w:ind w:left="11855" w:hanging="108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tabs>
          <w:tab w:val="num" w:pos="14010"/>
        </w:tabs>
        <w:ind w:left="14010" w:hanging="108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tabs>
          <w:tab w:val="num" w:pos="16525"/>
        </w:tabs>
        <w:ind w:left="16525" w:hanging="144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tabs>
          <w:tab w:val="num" w:pos="18680"/>
        </w:tabs>
        <w:ind w:left="18680" w:hanging="1440"/>
      </w:pPr>
      <w:rPr>
        <w:rFonts w:hint="default"/>
        <w:b/>
      </w:rPr>
    </w:lvl>
  </w:abstractNum>
  <w:abstractNum w:abstractNumId="18">
    <w:nsid w:val="551A1E1D"/>
    <w:multiLevelType w:val="hybridMultilevel"/>
    <w:tmpl w:val="0696F11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5AA53515"/>
    <w:multiLevelType w:val="singleLevel"/>
    <w:tmpl w:val="53FA1964"/>
    <w:lvl w:ilvl="0">
      <w:start w:val="1"/>
      <w:numFmt w:val="decimal"/>
      <w:lvlText w:val="%1."/>
      <w:lvlJc w:val="left"/>
      <w:pPr>
        <w:tabs>
          <w:tab w:val="num" w:pos="700"/>
        </w:tabs>
        <w:ind w:left="700" w:hanging="360"/>
      </w:pPr>
      <w:rPr>
        <w:rFonts w:hint="default"/>
        <w:b/>
      </w:rPr>
    </w:lvl>
  </w:abstractNum>
  <w:abstractNum w:abstractNumId="20">
    <w:nsid w:val="67446D85"/>
    <w:multiLevelType w:val="hybridMultilevel"/>
    <w:tmpl w:val="4A5883BC"/>
    <w:lvl w:ilvl="0" w:tplc="FFFFFFFF">
      <w:start w:val="1"/>
      <w:numFmt w:val="decimal"/>
      <w:pStyle w:val="MTDisplayEquation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980"/>
        </w:tabs>
        <w:ind w:left="198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700"/>
        </w:tabs>
        <w:ind w:left="270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3420"/>
        </w:tabs>
        <w:ind w:left="342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4140"/>
        </w:tabs>
        <w:ind w:left="414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860"/>
        </w:tabs>
        <w:ind w:left="486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580"/>
        </w:tabs>
        <w:ind w:left="558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6300"/>
        </w:tabs>
        <w:ind w:left="630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7020"/>
        </w:tabs>
        <w:ind w:left="7020" w:hanging="180"/>
      </w:pPr>
    </w:lvl>
  </w:abstractNum>
  <w:abstractNum w:abstractNumId="21">
    <w:nsid w:val="685E2E86"/>
    <w:multiLevelType w:val="multilevel"/>
    <w:tmpl w:val="AC140EF4"/>
    <w:lvl w:ilvl="0">
      <w:start w:val="1"/>
      <w:numFmt w:val="decimal"/>
      <w:lvlText w:val="%1"/>
      <w:lvlJc w:val="left"/>
      <w:pPr>
        <w:tabs>
          <w:tab w:val="num" w:pos="700"/>
        </w:tabs>
        <w:ind w:left="70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2875"/>
        </w:tabs>
        <w:ind w:left="2875" w:hanging="72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5030"/>
        </w:tabs>
        <w:ind w:left="503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tabs>
          <w:tab w:val="num" w:pos="7185"/>
        </w:tabs>
        <w:ind w:left="7185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tabs>
          <w:tab w:val="num" w:pos="9340"/>
        </w:tabs>
        <w:ind w:left="9340" w:hanging="72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tabs>
          <w:tab w:val="num" w:pos="11855"/>
        </w:tabs>
        <w:ind w:left="11855" w:hanging="108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tabs>
          <w:tab w:val="num" w:pos="14010"/>
        </w:tabs>
        <w:ind w:left="14010" w:hanging="108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tabs>
          <w:tab w:val="num" w:pos="16525"/>
        </w:tabs>
        <w:ind w:left="16525" w:hanging="144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tabs>
          <w:tab w:val="num" w:pos="18680"/>
        </w:tabs>
        <w:ind w:left="18680" w:hanging="1440"/>
      </w:pPr>
      <w:rPr>
        <w:rFonts w:hint="default"/>
        <w:b/>
      </w:rPr>
    </w:lvl>
  </w:abstractNum>
  <w:abstractNum w:abstractNumId="22">
    <w:nsid w:val="6901262D"/>
    <w:multiLevelType w:val="hybridMultilevel"/>
    <w:tmpl w:val="03E6D310"/>
    <w:lvl w:ilvl="0" w:tplc="FFFFFFFF">
      <w:start w:val="14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>
    <w:nsid w:val="6C234B1A"/>
    <w:multiLevelType w:val="multilevel"/>
    <w:tmpl w:val="E690D868"/>
    <w:lvl w:ilvl="0">
      <w:start w:val="7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1">
      <w:start w:val="2"/>
      <w:numFmt w:val="decimal"/>
      <w:lvlText w:val="%1.%2"/>
      <w:lvlJc w:val="left"/>
      <w:pPr>
        <w:tabs>
          <w:tab w:val="num" w:pos="2515"/>
        </w:tabs>
        <w:ind w:left="2515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5030"/>
        </w:tabs>
        <w:ind w:left="503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tabs>
          <w:tab w:val="num" w:pos="7185"/>
        </w:tabs>
        <w:ind w:left="7185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tabs>
          <w:tab w:val="num" w:pos="9340"/>
        </w:tabs>
        <w:ind w:left="9340" w:hanging="72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tabs>
          <w:tab w:val="num" w:pos="11855"/>
        </w:tabs>
        <w:ind w:left="11855" w:hanging="108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tabs>
          <w:tab w:val="num" w:pos="14010"/>
        </w:tabs>
        <w:ind w:left="14010" w:hanging="108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tabs>
          <w:tab w:val="num" w:pos="16525"/>
        </w:tabs>
        <w:ind w:left="16525" w:hanging="144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tabs>
          <w:tab w:val="num" w:pos="18680"/>
        </w:tabs>
        <w:ind w:left="18680" w:hanging="1440"/>
      </w:pPr>
      <w:rPr>
        <w:rFonts w:hint="default"/>
        <w:b/>
      </w:rPr>
    </w:lvl>
  </w:abstractNum>
  <w:abstractNum w:abstractNumId="24">
    <w:nsid w:val="712F77B8"/>
    <w:multiLevelType w:val="singleLevel"/>
    <w:tmpl w:val="3FE21690"/>
    <w:lvl w:ilvl="0">
      <w:start w:val="3"/>
      <w:numFmt w:val="decimal"/>
      <w:lvlText w:val="%1."/>
      <w:lvlJc w:val="left"/>
      <w:pPr>
        <w:tabs>
          <w:tab w:val="num" w:pos="700"/>
        </w:tabs>
        <w:ind w:left="700" w:hanging="360"/>
      </w:pPr>
      <w:rPr>
        <w:rFonts w:hint="default"/>
        <w:b/>
      </w:rPr>
    </w:lvl>
  </w:abstractNum>
  <w:abstractNum w:abstractNumId="25">
    <w:nsid w:val="73BF48F9"/>
    <w:multiLevelType w:val="multilevel"/>
    <w:tmpl w:val="86088626"/>
    <w:lvl w:ilvl="0">
      <w:start w:val="7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1">
      <w:start w:val="2"/>
      <w:numFmt w:val="decimal"/>
      <w:lvlText w:val="%1.%2"/>
      <w:lvlJc w:val="left"/>
      <w:pPr>
        <w:tabs>
          <w:tab w:val="num" w:pos="2515"/>
        </w:tabs>
        <w:ind w:left="2515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5030"/>
        </w:tabs>
        <w:ind w:left="503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tabs>
          <w:tab w:val="num" w:pos="7185"/>
        </w:tabs>
        <w:ind w:left="7185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tabs>
          <w:tab w:val="num" w:pos="9340"/>
        </w:tabs>
        <w:ind w:left="9340" w:hanging="72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tabs>
          <w:tab w:val="num" w:pos="11855"/>
        </w:tabs>
        <w:ind w:left="11855" w:hanging="108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tabs>
          <w:tab w:val="num" w:pos="14010"/>
        </w:tabs>
        <w:ind w:left="14010" w:hanging="108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tabs>
          <w:tab w:val="num" w:pos="16525"/>
        </w:tabs>
        <w:ind w:left="16525" w:hanging="144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tabs>
          <w:tab w:val="num" w:pos="18680"/>
        </w:tabs>
        <w:ind w:left="18680" w:hanging="1440"/>
      </w:pPr>
      <w:rPr>
        <w:rFonts w:hint="default"/>
        <w:b/>
      </w:rPr>
    </w:lvl>
  </w:abstractNum>
  <w:num w:numId="1">
    <w:abstractNumId w:val="12"/>
  </w:num>
  <w:num w:numId="2">
    <w:abstractNumId w:val="7"/>
  </w:num>
  <w:num w:numId="3">
    <w:abstractNumId w:val="20"/>
  </w:num>
  <w:num w:numId="4">
    <w:abstractNumId w:val="11"/>
  </w:num>
  <w:num w:numId="5">
    <w:abstractNumId w:val="15"/>
  </w:num>
  <w:num w:numId="6">
    <w:abstractNumId w:val="22"/>
  </w:num>
  <w:num w:numId="7">
    <w:abstractNumId w:val="16"/>
  </w:num>
  <w:num w:numId="8">
    <w:abstractNumId w:val="2"/>
  </w:num>
  <w:num w:numId="9">
    <w:abstractNumId w:val="14"/>
  </w:num>
  <w:num w:numId="10">
    <w:abstractNumId w:val="19"/>
  </w:num>
  <w:num w:numId="11">
    <w:abstractNumId w:val="5"/>
  </w:num>
  <w:num w:numId="12">
    <w:abstractNumId w:val="10"/>
  </w:num>
  <w:num w:numId="13">
    <w:abstractNumId w:val="4"/>
  </w:num>
  <w:num w:numId="14">
    <w:abstractNumId w:val="21"/>
  </w:num>
  <w:num w:numId="15">
    <w:abstractNumId w:val="24"/>
  </w:num>
  <w:num w:numId="16">
    <w:abstractNumId w:val="17"/>
  </w:num>
  <w:num w:numId="17">
    <w:abstractNumId w:val="9"/>
  </w:num>
  <w:num w:numId="18">
    <w:abstractNumId w:val="8"/>
  </w:num>
  <w:num w:numId="19">
    <w:abstractNumId w:val="25"/>
  </w:num>
  <w:num w:numId="20">
    <w:abstractNumId w:val="1"/>
  </w:num>
  <w:num w:numId="21">
    <w:abstractNumId w:val="0"/>
  </w:num>
  <w:num w:numId="22">
    <w:abstractNumId w:val="6"/>
  </w:num>
  <w:num w:numId="23">
    <w:abstractNumId w:val="23"/>
  </w:num>
  <w:num w:numId="24">
    <w:abstractNumId w:val="13"/>
  </w:num>
  <w:num w:numId="25">
    <w:abstractNumId w:val="18"/>
  </w:num>
  <w:num w:numId="2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21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E1200"/>
    <w:rsid w:val="002454E6"/>
    <w:rsid w:val="00AE120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,"/>
  <w:listSeparator w:val=";"/>
  <w15:chartTrackingRefBased/>
  <w15:docId w15:val="{4964AEE8-75F0-421D-B5AA-C96244D1D3E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E1200"/>
    <w:pPr>
      <w:spacing w:after="200" w:line="276" w:lineRule="auto"/>
    </w:pPr>
    <w:rPr>
      <w:rFonts w:ascii="Calibri" w:eastAsia="Calibri" w:hAnsi="Calibri" w:cs="Times New Roman"/>
      <w:lang w:val="ru-RU"/>
    </w:rPr>
  </w:style>
  <w:style w:type="paragraph" w:styleId="1">
    <w:name w:val="heading 1"/>
    <w:basedOn w:val="a"/>
    <w:next w:val="a"/>
    <w:link w:val="10"/>
    <w:qFormat/>
    <w:rsid w:val="00AE1200"/>
    <w:pPr>
      <w:keepNext/>
      <w:spacing w:after="0" w:line="240" w:lineRule="auto"/>
      <w:ind w:firstLine="340"/>
      <w:jc w:val="center"/>
      <w:outlineLvl w:val="0"/>
    </w:pPr>
    <w:rPr>
      <w:rFonts w:ascii="Times New Roman" w:eastAsia="Times New Roman" w:hAnsi="Times New Roman"/>
      <w:b/>
      <w:sz w:val="20"/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AE1200"/>
    <w:rPr>
      <w:rFonts w:ascii="Times New Roman" w:eastAsia="Times New Roman" w:hAnsi="Times New Roman" w:cs="Times New Roman"/>
      <w:b/>
      <w:sz w:val="20"/>
    </w:rPr>
  </w:style>
  <w:style w:type="paragraph" w:styleId="a3">
    <w:name w:val="Body Text"/>
    <w:basedOn w:val="a"/>
    <w:link w:val="a4"/>
    <w:semiHidden/>
    <w:rsid w:val="00AE1200"/>
    <w:pPr>
      <w:spacing w:after="0" w:line="240" w:lineRule="auto"/>
      <w:jc w:val="both"/>
    </w:pPr>
    <w:rPr>
      <w:rFonts w:ascii="Times New Roman" w:hAnsi="Times New Roman"/>
      <w:sz w:val="28"/>
      <w:lang w:val="uk-UA"/>
    </w:rPr>
  </w:style>
  <w:style w:type="character" w:customStyle="1" w:styleId="a4">
    <w:name w:val="Основной текст Знак"/>
    <w:basedOn w:val="a0"/>
    <w:link w:val="a3"/>
    <w:semiHidden/>
    <w:rsid w:val="00AE1200"/>
    <w:rPr>
      <w:rFonts w:ascii="Times New Roman" w:eastAsia="Calibri" w:hAnsi="Times New Roman" w:cs="Times New Roman"/>
      <w:sz w:val="28"/>
    </w:rPr>
  </w:style>
  <w:style w:type="paragraph" w:styleId="a5">
    <w:name w:val="Body Text Indent"/>
    <w:basedOn w:val="a"/>
    <w:link w:val="a6"/>
    <w:semiHidden/>
    <w:rsid w:val="00AE1200"/>
    <w:pPr>
      <w:spacing w:after="0" w:line="240" w:lineRule="auto"/>
      <w:ind w:firstLine="567"/>
      <w:jc w:val="both"/>
    </w:pPr>
    <w:rPr>
      <w:rFonts w:ascii="Times New Roman" w:eastAsia="Times New Roman" w:hAnsi="Times New Roman"/>
      <w:sz w:val="24"/>
      <w:szCs w:val="20"/>
      <w:lang w:val="uk-UA" w:eastAsia="ru-RU"/>
    </w:rPr>
  </w:style>
  <w:style w:type="character" w:customStyle="1" w:styleId="a6">
    <w:name w:val="Основной текст с отступом Знак"/>
    <w:basedOn w:val="a0"/>
    <w:link w:val="a5"/>
    <w:semiHidden/>
    <w:rsid w:val="00AE1200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MTDisplayEquation">
    <w:name w:val="MTDisplayEquation"/>
    <w:basedOn w:val="a"/>
    <w:next w:val="a"/>
    <w:rsid w:val="00AE1200"/>
    <w:pPr>
      <w:numPr>
        <w:numId w:val="3"/>
      </w:numPr>
      <w:tabs>
        <w:tab w:val="center" w:pos="5320"/>
        <w:tab w:val="right" w:pos="9360"/>
      </w:tabs>
      <w:spacing w:after="0" w:line="360" w:lineRule="auto"/>
      <w:jc w:val="both"/>
    </w:pPr>
    <w:rPr>
      <w:rFonts w:ascii="Times New Roman" w:eastAsia="Times New Roman" w:hAnsi="Times New Roman"/>
      <w:sz w:val="28"/>
      <w:szCs w:val="28"/>
      <w:lang w:val="uk-UA" w:eastAsia="ru-RU"/>
    </w:rPr>
  </w:style>
  <w:style w:type="paragraph" w:styleId="a7">
    <w:name w:val="Title"/>
    <w:basedOn w:val="a"/>
    <w:link w:val="a8"/>
    <w:qFormat/>
    <w:rsid w:val="00AE1200"/>
    <w:pPr>
      <w:spacing w:after="0" w:line="240" w:lineRule="auto"/>
      <w:jc w:val="center"/>
    </w:pPr>
    <w:rPr>
      <w:rFonts w:ascii="Times New Roman" w:eastAsia="Times New Roman" w:hAnsi="Times New Roman"/>
      <w:b/>
      <w:sz w:val="24"/>
      <w:lang w:val="uk-UA"/>
    </w:rPr>
  </w:style>
  <w:style w:type="character" w:customStyle="1" w:styleId="a8">
    <w:name w:val="Название Знак"/>
    <w:basedOn w:val="a0"/>
    <w:link w:val="a7"/>
    <w:rsid w:val="00AE1200"/>
    <w:rPr>
      <w:rFonts w:ascii="Times New Roman" w:eastAsia="Times New Roman" w:hAnsi="Times New Roman" w:cs="Times New Roman"/>
      <w:b/>
      <w:sz w:val="24"/>
    </w:rPr>
  </w:style>
  <w:style w:type="paragraph" w:customStyle="1" w:styleId="11">
    <w:name w:val="Обычный1"/>
    <w:rsid w:val="00AE1200"/>
    <w:pPr>
      <w:spacing w:before="100" w:after="100" w:line="240" w:lineRule="auto"/>
    </w:pPr>
    <w:rPr>
      <w:rFonts w:ascii="Times New Roman" w:eastAsia="Times New Roman" w:hAnsi="Times New Roman" w:cs="Times New Roman"/>
      <w:snapToGrid w:val="0"/>
      <w:sz w:val="24"/>
      <w:szCs w:val="20"/>
      <w:lang w:val="ru-RU" w:eastAsia="ru-RU"/>
    </w:rPr>
  </w:style>
  <w:style w:type="paragraph" w:styleId="a9">
    <w:name w:val="Balloon Text"/>
    <w:basedOn w:val="a"/>
    <w:link w:val="aa"/>
    <w:uiPriority w:val="99"/>
    <w:semiHidden/>
    <w:unhideWhenUsed/>
    <w:rsid w:val="00AE120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AE1200"/>
    <w:rPr>
      <w:rFonts w:ascii="Tahoma" w:eastAsia="Calibri" w:hAnsi="Tahoma" w:cs="Tahoma"/>
      <w:sz w:val="16"/>
      <w:szCs w:val="16"/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74.bin"/><Relationship Id="rId299" Type="http://schemas.openxmlformats.org/officeDocument/2006/relationships/oleObject" Target="embeddings/oleObject224.bin"/><Relationship Id="rId21" Type="http://schemas.openxmlformats.org/officeDocument/2006/relationships/image" Target="media/image9.wmf"/><Relationship Id="rId63" Type="http://schemas.openxmlformats.org/officeDocument/2006/relationships/image" Target="media/image25.emf"/><Relationship Id="rId159" Type="http://schemas.openxmlformats.org/officeDocument/2006/relationships/oleObject" Target="embeddings/oleObject107.bin"/><Relationship Id="rId324" Type="http://schemas.openxmlformats.org/officeDocument/2006/relationships/oleObject" Target="embeddings/oleObject245.bin"/><Relationship Id="rId170" Type="http://schemas.openxmlformats.org/officeDocument/2006/relationships/oleObject" Target="embeddings/oleObject114.bin"/><Relationship Id="rId226" Type="http://schemas.openxmlformats.org/officeDocument/2006/relationships/image" Target="media/image69.wmf"/><Relationship Id="rId268" Type="http://schemas.openxmlformats.org/officeDocument/2006/relationships/oleObject" Target="embeddings/oleObject193.bin"/><Relationship Id="rId32" Type="http://schemas.openxmlformats.org/officeDocument/2006/relationships/oleObject" Target="embeddings/oleObject15.bin"/><Relationship Id="rId74" Type="http://schemas.openxmlformats.org/officeDocument/2006/relationships/oleObject" Target="embeddings/oleObject45.bin"/><Relationship Id="rId128" Type="http://schemas.openxmlformats.org/officeDocument/2006/relationships/oleObject" Target="embeddings/oleObject83.bin"/><Relationship Id="rId335" Type="http://schemas.openxmlformats.org/officeDocument/2006/relationships/oleObject" Target="embeddings/oleObject255.bin"/><Relationship Id="rId5" Type="http://schemas.openxmlformats.org/officeDocument/2006/relationships/image" Target="media/image1.wmf"/><Relationship Id="rId181" Type="http://schemas.openxmlformats.org/officeDocument/2006/relationships/image" Target="media/image56.wmf"/><Relationship Id="rId237" Type="http://schemas.openxmlformats.org/officeDocument/2006/relationships/oleObject" Target="embeddings/oleObject164.bin"/><Relationship Id="rId279" Type="http://schemas.openxmlformats.org/officeDocument/2006/relationships/oleObject" Target="embeddings/oleObject204.bin"/><Relationship Id="rId43" Type="http://schemas.openxmlformats.org/officeDocument/2006/relationships/image" Target="media/image18.wmf"/><Relationship Id="rId139" Type="http://schemas.openxmlformats.org/officeDocument/2006/relationships/oleObject" Target="embeddings/oleObject92.bin"/><Relationship Id="rId290" Type="http://schemas.openxmlformats.org/officeDocument/2006/relationships/oleObject" Target="embeddings/oleObject215.bin"/><Relationship Id="rId304" Type="http://schemas.openxmlformats.org/officeDocument/2006/relationships/oleObject" Target="embeddings/oleObject229.bin"/><Relationship Id="rId346" Type="http://schemas.openxmlformats.org/officeDocument/2006/relationships/fontTable" Target="fontTable.xml"/><Relationship Id="rId85" Type="http://schemas.openxmlformats.org/officeDocument/2006/relationships/oleObject" Target="embeddings/oleObject54.bin"/><Relationship Id="rId150" Type="http://schemas.openxmlformats.org/officeDocument/2006/relationships/image" Target="media/image47.wmf"/><Relationship Id="rId192" Type="http://schemas.openxmlformats.org/officeDocument/2006/relationships/oleObject" Target="embeddings/oleObject127.bin"/><Relationship Id="rId206" Type="http://schemas.openxmlformats.org/officeDocument/2006/relationships/oleObject" Target="embeddings/oleObject138.bin"/><Relationship Id="rId248" Type="http://schemas.openxmlformats.org/officeDocument/2006/relationships/oleObject" Target="embeddings/oleObject174.bin"/><Relationship Id="rId12" Type="http://schemas.openxmlformats.org/officeDocument/2006/relationships/oleObject" Target="embeddings/oleObject4.bin"/><Relationship Id="rId108" Type="http://schemas.openxmlformats.org/officeDocument/2006/relationships/oleObject" Target="embeddings/oleObject68.bin"/><Relationship Id="rId315" Type="http://schemas.openxmlformats.org/officeDocument/2006/relationships/oleObject" Target="embeddings/oleObject240.bin"/><Relationship Id="rId54" Type="http://schemas.openxmlformats.org/officeDocument/2006/relationships/image" Target="media/image23.emf"/><Relationship Id="rId96" Type="http://schemas.openxmlformats.org/officeDocument/2006/relationships/oleObject" Target="embeddings/oleObject61.bin"/><Relationship Id="rId161" Type="http://schemas.openxmlformats.org/officeDocument/2006/relationships/oleObject" Target="embeddings/oleObject108.bin"/><Relationship Id="rId217" Type="http://schemas.openxmlformats.org/officeDocument/2006/relationships/oleObject" Target="embeddings/oleObject146.bin"/><Relationship Id="rId259" Type="http://schemas.openxmlformats.org/officeDocument/2006/relationships/oleObject" Target="embeddings/oleObject184.bin"/><Relationship Id="rId23" Type="http://schemas.openxmlformats.org/officeDocument/2006/relationships/image" Target="media/image10.wmf"/><Relationship Id="rId119" Type="http://schemas.openxmlformats.org/officeDocument/2006/relationships/oleObject" Target="embeddings/oleObject76.bin"/><Relationship Id="rId270" Type="http://schemas.openxmlformats.org/officeDocument/2006/relationships/oleObject" Target="embeddings/oleObject195.bin"/><Relationship Id="rId326" Type="http://schemas.openxmlformats.org/officeDocument/2006/relationships/oleObject" Target="embeddings/oleObject246.bin"/><Relationship Id="rId65" Type="http://schemas.openxmlformats.org/officeDocument/2006/relationships/oleObject" Target="embeddings/oleObject36.bin"/><Relationship Id="rId130" Type="http://schemas.openxmlformats.org/officeDocument/2006/relationships/oleObject" Target="embeddings/oleObject85.bin"/><Relationship Id="rId172" Type="http://schemas.openxmlformats.org/officeDocument/2006/relationships/oleObject" Target="embeddings/oleObject115.bin"/><Relationship Id="rId228" Type="http://schemas.openxmlformats.org/officeDocument/2006/relationships/oleObject" Target="embeddings/oleObject155.bin"/><Relationship Id="rId281" Type="http://schemas.openxmlformats.org/officeDocument/2006/relationships/oleObject" Target="embeddings/oleObject206.bin"/><Relationship Id="rId337" Type="http://schemas.openxmlformats.org/officeDocument/2006/relationships/oleObject" Target="embeddings/oleObject257.bin"/><Relationship Id="rId34" Type="http://schemas.openxmlformats.org/officeDocument/2006/relationships/oleObject" Target="embeddings/oleObject17.bin"/><Relationship Id="rId76" Type="http://schemas.openxmlformats.org/officeDocument/2006/relationships/oleObject" Target="embeddings/oleObject46.bin"/><Relationship Id="rId141" Type="http://schemas.openxmlformats.org/officeDocument/2006/relationships/image" Target="media/image44.wmf"/><Relationship Id="rId7" Type="http://schemas.openxmlformats.org/officeDocument/2006/relationships/image" Target="media/image2.wmf"/><Relationship Id="rId183" Type="http://schemas.openxmlformats.org/officeDocument/2006/relationships/image" Target="media/image57.wmf"/><Relationship Id="rId239" Type="http://schemas.openxmlformats.org/officeDocument/2006/relationships/oleObject" Target="embeddings/oleObject166.bin"/><Relationship Id="rId250" Type="http://schemas.openxmlformats.org/officeDocument/2006/relationships/oleObject" Target="embeddings/oleObject175.bin"/><Relationship Id="rId292" Type="http://schemas.openxmlformats.org/officeDocument/2006/relationships/oleObject" Target="embeddings/oleObject217.bin"/><Relationship Id="rId306" Type="http://schemas.openxmlformats.org/officeDocument/2006/relationships/oleObject" Target="embeddings/oleObject231.bin"/><Relationship Id="rId45" Type="http://schemas.openxmlformats.org/officeDocument/2006/relationships/image" Target="media/image19.wmf"/><Relationship Id="rId87" Type="http://schemas.openxmlformats.org/officeDocument/2006/relationships/oleObject" Target="embeddings/oleObject55.bin"/><Relationship Id="rId110" Type="http://schemas.openxmlformats.org/officeDocument/2006/relationships/oleObject" Target="embeddings/oleObject69.bin"/><Relationship Id="rId152" Type="http://schemas.openxmlformats.org/officeDocument/2006/relationships/oleObject" Target="embeddings/oleObject101.bin"/><Relationship Id="rId194" Type="http://schemas.openxmlformats.org/officeDocument/2006/relationships/oleObject" Target="embeddings/oleObject128.bin"/><Relationship Id="rId208" Type="http://schemas.openxmlformats.org/officeDocument/2006/relationships/oleObject" Target="embeddings/oleObject140.bin"/><Relationship Id="rId261" Type="http://schemas.openxmlformats.org/officeDocument/2006/relationships/oleObject" Target="embeddings/oleObject186.bin"/><Relationship Id="rId14" Type="http://schemas.openxmlformats.org/officeDocument/2006/relationships/oleObject" Target="embeddings/oleObject5.bin"/><Relationship Id="rId35" Type="http://schemas.openxmlformats.org/officeDocument/2006/relationships/image" Target="media/image14.wmf"/><Relationship Id="rId56" Type="http://schemas.openxmlformats.org/officeDocument/2006/relationships/oleObject" Target="embeddings/oleObject29.bin"/><Relationship Id="rId77" Type="http://schemas.openxmlformats.org/officeDocument/2006/relationships/oleObject" Target="embeddings/oleObject47.bin"/><Relationship Id="rId100" Type="http://schemas.openxmlformats.org/officeDocument/2006/relationships/image" Target="media/image33.wmf"/><Relationship Id="rId282" Type="http://schemas.openxmlformats.org/officeDocument/2006/relationships/oleObject" Target="embeddings/oleObject207.bin"/><Relationship Id="rId317" Type="http://schemas.openxmlformats.org/officeDocument/2006/relationships/image" Target="media/image72.wmf"/><Relationship Id="rId338" Type="http://schemas.openxmlformats.org/officeDocument/2006/relationships/oleObject" Target="embeddings/oleObject258.bin"/><Relationship Id="rId8" Type="http://schemas.openxmlformats.org/officeDocument/2006/relationships/oleObject" Target="embeddings/oleObject2.bin"/><Relationship Id="rId98" Type="http://schemas.openxmlformats.org/officeDocument/2006/relationships/image" Target="media/image32.wmf"/><Relationship Id="rId121" Type="http://schemas.openxmlformats.org/officeDocument/2006/relationships/image" Target="media/image40.wmf"/><Relationship Id="rId142" Type="http://schemas.openxmlformats.org/officeDocument/2006/relationships/oleObject" Target="embeddings/oleObject94.bin"/><Relationship Id="rId163" Type="http://schemas.openxmlformats.org/officeDocument/2006/relationships/oleObject" Target="embeddings/oleObject109.bin"/><Relationship Id="rId184" Type="http://schemas.openxmlformats.org/officeDocument/2006/relationships/oleObject" Target="embeddings/oleObject123.bin"/><Relationship Id="rId219" Type="http://schemas.openxmlformats.org/officeDocument/2006/relationships/oleObject" Target="embeddings/oleObject148.bin"/><Relationship Id="rId230" Type="http://schemas.openxmlformats.org/officeDocument/2006/relationships/oleObject" Target="embeddings/oleObject157.bin"/><Relationship Id="rId251" Type="http://schemas.openxmlformats.org/officeDocument/2006/relationships/oleObject" Target="embeddings/oleObject176.bin"/><Relationship Id="rId25" Type="http://schemas.openxmlformats.org/officeDocument/2006/relationships/image" Target="media/image11.wmf"/><Relationship Id="rId46" Type="http://schemas.openxmlformats.org/officeDocument/2006/relationships/oleObject" Target="embeddings/oleObject23.bin"/><Relationship Id="rId67" Type="http://schemas.openxmlformats.org/officeDocument/2006/relationships/oleObject" Target="embeddings/oleObject38.bin"/><Relationship Id="rId272" Type="http://schemas.openxmlformats.org/officeDocument/2006/relationships/oleObject" Target="embeddings/oleObject197.bin"/><Relationship Id="rId293" Type="http://schemas.openxmlformats.org/officeDocument/2006/relationships/oleObject" Target="embeddings/oleObject218.bin"/><Relationship Id="rId307" Type="http://schemas.openxmlformats.org/officeDocument/2006/relationships/oleObject" Target="embeddings/oleObject232.bin"/><Relationship Id="rId328" Type="http://schemas.openxmlformats.org/officeDocument/2006/relationships/oleObject" Target="embeddings/oleObject248.bin"/><Relationship Id="rId88" Type="http://schemas.openxmlformats.org/officeDocument/2006/relationships/image" Target="media/image29.wmf"/><Relationship Id="rId111" Type="http://schemas.openxmlformats.org/officeDocument/2006/relationships/image" Target="media/image38.wmf"/><Relationship Id="rId132" Type="http://schemas.openxmlformats.org/officeDocument/2006/relationships/oleObject" Target="embeddings/oleObject86.bin"/><Relationship Id="rId153" Type="http://schemas.openxmlformats.org/officeDocument/2006/relationships/oleObject" Target="embeddings/oleObject102.bin"/><Relationship Id="rId174" Type="http://schemas.openxmlformats.org/officeDocument/2006/relationships/oleObject" Target="embeddings/oleObject117.bin"/><Relationship Id="rId195" Type="http://schemas.openxmlformats.org/officeDocument/2006/relationships/image" Target="media/image63.wmf"/><Relationship Id="rId209" Type="http://schemas.openxmlformats.org/officeDocument/2006/relationships/image" Target="media/image65.wmf"/><Relationship Id="rId220" Type="http://schemas.openxmlformats.org/officeDocument/2006/relationships/oleObject" Target="embeddings/oleObject149.bin"/><Relationship Id="rId241" Type="http://schemas.openxmlformats.org/officeDocument/2006/relationships/oleObject" Target="embeddings/oleObject168.bin"/><Relationship Id="rId15" Type="http://schemas.openxmlformats.org/officeDocument/2006/relationships/image" Target="media/image6.wmf"/><Relationship Id="rId36" Type="http://schemas.openxmlformats.org/officeDocument/2006/relationships/oleObject" Target="embeddings/oleObject18.bin"/><Relationship Id="rId57" Type="http://schemas.openxmlformats.org/officeDocument/2006/relationships/oleObject" Target="embeddings/oleObject30.bin"/><Relationship Id="rId262" Type="http://schemas.openxmlformats.org/officeDocument/2006/relationships/oleObject" Target="embeddings/oleObject187.bin"/><Relationship Id="rId283" Type="http://schemas.openxmlformats.org/officeDocument/2006/relationships/oleObject" Target="embeddings/oleObject208.bin"/><Relationship Id="rId318" Type="http://schemas.openxmlformats.org/officeDocument/2006/relationships/oleObject" Target="embeddings/oleObject242.bin"/><Relationship Id="rId339" Type="http://schemas.openxmlformats.org/officeDocument/2006/relationships/oleObject" Target="embeddings/oleObject259.bin"/><Relationship Id="rId78" Type="http://schemas.openxmlformats.org/officeDocument/2006/relationships/oleObject" Target="embeddings/oleObject48.bin"/><Relationship Id="rId99" Type="http://schemas.openxmlformats.org/officeDocument/2006/relationships/oleObject" Target="embeddings/oleObject63.bin"/><Relationship Id="rId101" Type="http://schemas.openxmlformats.org/officeDocument/2006/relationships/oleObject" Target="embeddings/oleObject64.bin"/><Relationship Id="rId122" Type="http://schemas.openxmlformats.org/officeDocument/2006/relationships/oleObject" Target="embeddings/oleObject78.bin"/><Relationship Id="rId143" Type="http://schemas.openxmlformats.org/officeDocument/2006/relationships/oleObject" Target="embeddings/oleObject95.bin"/><Relationship Id="rId164" Type="http://schemas.openxmlformats.org/officeDocument/2006/relationships/oleObject" Target="embeddings/oleObject110.bin"/><Relationship Id="rId185" Type="http://schemas.openxmlformats.org/officeDocument/2006/relationships/image" Target="media/image58.wmf"/><Relationship Id="rId9" Type="http://schemas.openxmlformats.org/officeDocument/2006/relationships/image" Target="media/image3.wmf"/><Relationship Id="rId210" Type="http://schemas.openxmlformats.org/officeDocument/2006/relationships/oleObject" Target="embeddings/oleObject141.bin"/><Relationship Id="rId26" Type="http://schemas.openxmlformats.org/officeDocument/2006/relationships/oleObject" Target="embeddings/oleObject11.bin"/><Relationship Id="rId231" Type="http://schemas.openxmlformats.org/officeDocument/2006/relationships/oleObject" Target="embeddings/oleObject158.bin"/><Relationship Id="rId252" Type="http://schemas.openxmlformats.org/officeDocument/2006/relationships/oleObject" Target="embeddings/oleObject177.bin"/><Relationship Id="rId273" Type="http://schemas.openxmlformats.org/officeDocument/2006/relationships/oleObject" Target="embeddings/oleObject198.bin"/><Relationship Id="rId294" Type="http://schemas.openxmlformats.org/officeDocument/2006/relationships/oleObject" Target="embeddings/oleObject219.bin"/><Relationship Id="rId308" Type="http://schemas.openxmlformats.org/officeDocument/2006/relationships/oleObject" Target="embeddings/oleObject233.bin"/><Relationship Id="rId329" Type="http://schemas.openxmlformats.org/officeDocument/2006/relationships/oleObject" Target="embeddings/oleObject249.bin"/><Relationship Id="rId47" Type="http://schemas.openxmlformats.org/officeDocument/2006/relationships/image" Target="media/image20.wmf"/><Relationship Id="rId68" Type="http://schemas.openxmlformats.org/officeDocument/2006/relationships/oleObject" Target="embeddings/oleObject39.bin"/><Relationship Id="rId89" Type="http://schemas.openxmlformats.org/officeDocument/2006/relationships/oleObject" Target="embeddings/oleObject56.bin"/><Relationship Id="rId112" Type="http://schemas.openxmlformats.org/officeDocument/2006/relationships/oleObject" Target="embeddings/oleObject70.bin"/><Relationship Id="rId133" Type="http://schemas.openxmlformats.org/officeDocument/2006/relationships/oleObject" Target="embeddings/oleObject87.bin"/><Relationship Id="rId154" Type="http://schemas.openxmlformats.org/officeDocument/2006/relationships/oleObject" Target="embeddings/oleObject103.bin"/><Relationship Id="rId175" Type="http://schemas.openxmlformats.org/officeDocument/2006/relationships/oleObject" Target="embeddings/oleObject118.bin"/><Relationship Id="rId340" Type="http://schemas.openxmlformats.org/officeDocument/2006/relationships/oleObject" Target="embeddings/oleObject260.bin"/><Relationship Id="rId196" Type="http://schemas.openxmlformats.org/officeDocument/2006/relationships/oleObject" Target="embeddings/oleObject129.bin"/><Relationship Id="rId200" Type="http://schemas.openxmlformats.org/officeDocument/2006/relationships/oleObject" Target="embeddings/oleObject132.bin"/><Relationship Id="rId16" Type="http://schemas.openxmlformats.org/officeDocument/2006/relationships/oleObject" Target="embeddings/oleObject6.bin"/><Relationship Id="rId221" Type="http://schemas.openxmlformats.org/officeDocument/2006/relationships/oleObject" Target="embeddings/oleObject150.bin"/><Relationship Id="rId242" Type="http://schemas.openxmlformats.org/officeDocument/2006/relationships/oleObject" Target="embeddings/oleObject169.bin"/><Relationship Id="rId263" Type="http://schemas.openxmlformats.org/officeDocument/2006/relationships/oleObject" Target="embeddings/oleObject188.bin"/><Relationship Id="rId284" Type="http://schemas.openxmlformats.org/officeDocument/2006/relationships/oleObject" Target="embeddings/oleObject209.bin"/><Relationship Id="rId319" Type="http://schemas.openxmlformats.org/officeDocument/2006/relationships/image" Target="media/image73.wmf"/><Relationship Id="rId37" Type="http://schemas.openxmlformats.org/officeDocument/2006/relationships/image" Target="media/image15.wmf"/><Relationship Id="rId58" Type="http://schemas.openxmlformats.org/officeDocument/2006/relationships/oleObject" Target="embeddings/oleObject31.bin"/><Relationship Id="rId79" Type="http://schemas.openxmlformats.org/officeDocument/2006/relationships/oleObject" Target="embeddings/oleObject49.bin"/><Relationship Id="rId102" Type="http://schemas.openxmlformats.org/officeDocument/2006/relationships/oleObject" Target="embeddings/oleObject65.bin"/><Relationship Id="rId123" Type="http://schemas.openxmlformats.org/officeDocument/2006/relationships/oleObject" Target="embeddings/oleObject79.bin"/><Relationship Id="rId144" Type="http://schemas.openxmlformats.org/officeDocument/2006/relationships/oleObject" Target="embeddings/oleObject96.bin"/><Relationship Id="rId330" Type="http://schemas.openxmlformats.org/officeDocument/2006/relationships/oleObject" Target="embeddings/oleObject250.bin"/><Relationship Id="rId90" Type="http://schemas.openxmlformats.org/officeDocument/2006/relationships/image" Target="media/image30.wmf"/><Relationship Id="rId165" Type="http://schemas.openxmlformats.org/officeDocument/2006/relationships/oleObject" Target="embeddings/oleObject111.bin"/><Relationship Id="rId186" Type="http://schemas.openxmlformats.org/officeDocument/2006/relationships/oleObject" Target="embeddings/oleObject124.bin"/><Relationship Id="rId211" Type="http://schemas.openxmlformats.org/officeDocument/2006/relationships/image" Target="media/image66.wmf"/><Relationship Id="rId232" Type="http://schemas.openxmlformats.org/officeDocument/2006/relationships/oleObject" Target="embeddings/oleObject159.bin"/><Relationship Id="rId253" Type="http://schemas.openxmlformats.org/officeDocument/2006/relationships/oleObject" Target="embeddings/oleObject178.bin"/><Relationship Id="rId274" Type="http://schemas.openxmlformats.org/officeDocument/2006/relationships/oleObject" Target="embeddings/oleObject199.bin"/><Relationship Id="rId295" Type="http://schemas.openxmlformats.org/officeDocument/2006/relationships/oleObject" Target="embeddings/oleObject220.bin"/><Relationship Id="rId309" Type="http://schemas.openxmlformats.org/officeDocument/2006/relationships/oleObject" Target="embeddings/oleObject234.bin"/><Relationship Id="rId27" Type="http://schemas.openxmlformats.org/officeDocument/2006/relationships/image" Target="media/image12.wmf"/><Relationship Id="rId48" Type="http://schemas.openxmlformats.org/officeDocument/2006/relationships/oleObject" Target="embeddings/oleObject24.bin"/><Relationship Id="rId69" Type="http://schemas.openxmlformats.org/officeDocument/2006/relationships/oleObject" Target="embeddings/oleObject40.bin"/><Relationship Id="rId113" Type="http://schemas.openxmlformats.org/officeDocument/2006/relationships/oleObject" Target="embeddings/oleObject71.bin"/><Relationship Id="rId134" Type="http://schemas.openxmlformats.org/officeDocument/2006/relationships/oleObject" Target="embeddings/oleObject88.bin"/><Relationship Id="rId320" Type="http://schemas.openxmlformats.org/officeDocument/2006/relationships/oleObject" Target="embeddings/oleObject243.bin"/><Relationship Id="rId80" Type="http://schemas.openxmlformats.org/officeDocument/2006/relationships/oleObject" Target="embeddings/oleObject50.bin"/><Relationship Id="rId155" Type="http://schemas.openxmlformats.org/officeDocument/2006/relationships/oleObject" Target="embeddings/oleObject104.bin"/><Relationship Id="rId176" Type="http://schemas.openxmlformats.org/officeDocument/2006/relationships/image" Target="media/image54.wmf"/><Relationship Id="rId197" Type="http://schemas.openxmlformats.org/officeDocument/2006/relationships/image" Target="media/image64.wmf"/><Relationship Id="rId341" Type="http://schemas.openxmlformats.org/officeDocument/2006/relationships/oleObject" Target="embeddings/oleObject261.bin"/><Relationship Id="rId201" Type="http://schemas.openxmlformats.org/officeDocument/2006/relationships/oleObject" Target="embeddings/oleObject133.bin"/><Relationship Id="rId222" Type="http://schemas.openxmlformats.org/officeDocument/2006/relationships/oleObject" Target="embeddings/oleObject151.bin"/><Relationship Id="rId243" Type="http://schemas.openxmlformats.org/officeDocument/2006/relationships/oleObject" Target="embeddings/oleObject170.bin"/><Relationship Id="rId264" Type="http://schemas.openxmlformats.org/officeDocument/2006/relationships/oleObject" Target="embeddings/oleObject189.bin"/><Relationship Id="rId285" Type="http://schemas.openxmlformats.org/officeDocument/2006/relationships/oleObject" Target="embeddings/oleObject210.bin"/><Relationship Id="rId17" Type="http://schemas.openxmlformats.org/officeDocument/2006/relationships/image" Target="media/image7.wmf"/><Relationship Id="rId38" Type="http://schemas.openxmlformats.org/officeDocument/2006/relationships/oleObject" Target="embeddings/oleObject19.bin"/><Relationship Id="rId59" Type="http://schemas.openxmlformats.org/officeDocument/2006/relationships/oleObject" Target="embeddings/oleObject32.bin"/><Relationship Id="rId103" Type="http://schemas.openxmlformats.org/officeDocument/2006/relationships/image" Target="media/image34.wmf"/><Relationship Id="rId124" Type="http://schemas.openxmlformats.org/officeDocument/2006/relationships/oleObject" Target="embeddings/oleObject80.bin"/><Relationship Id="rId310" Type="http://schemas.openxmlformats.org/officeDocument/2006/relationships/oleObject" Target="embeddings/oleObject235.bin"/><Relationship Id="rId70" Type="http://schemas.openxmlformats.org/officeDocument/2006/relationships/oleObject" Target="embeddings/oleObject41.bin"/><Relationship Id="rId91" Type="http://schemas.openxmlformats.org/officeDocument/2006/relationships/oleObject" Target="embeddings/oleObject57.bin"/><Relationship Id="rId145" Type="http://schemas.openxmlformats.org/officeDocument/2006/relationships/oleObject" Target="embeddings/oleObject97.bin"/><Relationship Id="rId166" Type="http://schemas.openxmlformats.org/officeDocument/2006/relationships/image" Target="media/image51.wmf"/><Relationship Id="rId187" Type="http://schemas.openxmlformats.org/officeDocument/2006/relationships/image" Target="media/image59.wmf"/><Relationship Id="rId331" Type="http://schemas.openxmlformats.org/officeDocument/2006/relationships/oleObject" Target="embeddings/oleObject251.bin"/><Relationship Id="rId1" Type="http://schemas.openxmlformats.org/officeDocument/2006/relationships/numbering" Target="numbering.xml"/><Relationship Id="rId212" Type="http://schemas.openxmlformats.org/officeDocument/2006/relationships/oleObject" Target="embeddings/oleObject142.bin"/><Relationship Id="rId233" Type="http://schemas.openxmlformats.org/officeDocument/2006/relationships/oleObject" Target="embeddings/oleObject160.bin"/><Relationship Id="rId254" Type="http://schemas.openxmlformats.org/officeDocument/2006/relationships/oleObject" Target="embeddings/oleObject179.bin"/><Relationship Id="rId28" Type="http://schemas.openxmlformats.org/officeDocument/2006/relationships/oleObject" Target="embeddings/oleObject12.bin"/><Relationship Id="rId49" Type="http://schemas.openxmlformats.org/officeDocument/2006/relationships/image" Target="media/image21.wmf"/><Relationship Id="rId114" Type="http://schemas.openxmlformats.org/officeDocument/2006/relationships/oleObject" Target="embeddings/oleObject72.bin"/><Relationship Id="rId275" Type="http://schemas.openxmlformats.org/officeDocument/2006/relationships/oleObject" Target="embeddings/oleObject200.bin"/><Relationship Id="rId296" Type="http://schemas.openxmlformats.org/officeDocument/2006/relationships/oleObject" Target="embeddings/oleObject221.bin"/><Relationship Id="rId300" Type="http://schemas.openxmlformats.org/officeDocument/2006/relationships/oleObject" Target="embeddings/oleObject225.bin"/><Relationship Id="rId60" Type="http://schemas.openxmlformats.org/officeDocument/2006/relationships/oleObject" Target="embeddings/oleObject33.bin"/><Relationship Id="rId81" Type="http://schemas.openxmlformats.org/officeDocument/2006/relationships/oleObject" Target="embeddings/oleObject51.bin"/><Relationship Id="rId135" Type="http://schemas.openxmlformats.org/officeDocument/2006/relationships/oleObject" Target="embeddings/oleObject89.bin"/><Relationship Id="rId156" Type="http://schemas.openxmlformats.org/officeDocument/2006/relationships/oleObject" Target="embeddings/oleObject105.bin"/><Relationship Id="rId177" Type="http://schemas.openxmlformats.org/officeDocument/2006/relationships/oleObject" Target="embeddings/oleObject119.bin"/><Relationship Id="rId198" Type="http://schemas.openxmlformats.org/officeDocument/2006/relationships/oleObject" Target="embeddings/oleObject130.bin"/><Relationship Id="rId321" Type="http://schemas.openxmlformats.org/officeDocument/2006/relationships/image" Target="media/image74.wmf"/><Relationship Id="rId342" Type="http://schemas.openxmlformats.org/officeDocument/2006/relationships/oleObject" Target="embeddings/oleObject262.bin"/><Relationship Id="rId202" Type="http://schemas.openxmlformats.org/officeDocument/2006/relationships/oleObject" Target="embeddings/oleObject134.bin"/><Relationship Id="rId223" Type="http://schemas.openxmlformats.org/officeDocument/2006/relationships/image" Target="media/image68.wmf"/><Relationship Id="rId244" Type="http://schemas.openxmlformats.org/officeDocument/2006/relationships/oleObject" Target="embeddings/oleObject171.bin"/><Relationship Id="rId18" Type="http://schemas.openxmlformats.org/officeDocument/2006/relationships/oleObject" Target="embeddings/oleObject7.bin"/><Relationship Id="rId39" Type="http://schemas.openxmlformats.org/officeDocument/2006/relationships/image" Target="media/image16.wmf"/><Relationship Id="rId265" Type="http://schemas.openxmlformats.org/officeDocument/2006/relationships/oleObject" Target="embeddings/oleObject190.bin"/><Relationship Id="rId286" Type="http://schemas.openxmlformats.org/officeDocument/2006/relationships/oleObject" Target="embeddings/oleObject211.bin"/><Relationship Id="rId50" Type="http://schemas.openxmlformats.org/officeDocument/2006/relationships/oleObject" Target="embeddings/oleObject25.bin"/><Relationship Id="rId104" Type="http://schemas.openxmlformats.org/officeDocument/2006/relationships/oleObject" Target="embeddings/oleObject66.bin"/><Relationship Id="rId125" Type="http://schemas.openxmlformats.org/officeDocument/2006/relationships/oleObject" Target="embeddings/oleObject81.bin"/><Relationship Id="rId146" Type="http://schemas.openxmlformats.org/officeDocument/2006/relationships/image" Target="media/image45.wmf"/><Relationship Id="rId167" Type="http://schemas.openxmlformats.org/officeDocument/2006/relationships/oleObject" Target="embeddings/oleObject112.bin"/><Relationship Id="rId188" Type="http://schemas.openxmlformats.org/officeDocument/2006/relationships/oleObject" Target="embeddings/oleObject125.bin"/><Relationship Id="rId311" Type="http://schemas.openxmlformats.org/officeDocument/2006/relationships/oleObject" Target="embeddings/oleObject236.bin"/><Relationship Id="rId332" Type="http://schemas.openxmlformats.org/officeDocument/2006/relationships/oleObject" Target="embeddings/oleObject252.bin"/><Relationship Id="rId71" Type="http://schemas.openxmlformats.org/officeDocument/2006/relationships/oleObject" Target="embeddings/oleObject42.bin"/><Relationship Id="rId92" Type="http://schemas.openxmlformats.org/officeDocument/2006/relationships/oleObject" Target="embeddings/oleObject58.bin"/><Relationship Id="rId213" Type="http://schemas.openxmlformats.org/officeDocument/2006/relationships/image" Target="media/image67.wmf"/><Relationship Id="rId234" Type="http://schemas.openxmlformats.org/officeDocument/2006/relationships/oleObject" Target="embeddings/oleObject161.bin"/><Relationship Id="rId2" Type="http://schemas.openxmlformats.org/officeDocument/2006/relationships/styles" Target="styles.xml"/><Relationship Id="rId29" Type="http://schemas.openxmlformats.org/officeDocument/2006/relationships/image" Target="media/image13.wmf"/><Relationship Id="rId255" Type="http://schemas.openxmlformats.org/officeDocument/2006/relationships/oleObject" Target="embeddings/oleObject180.bin"/><Relationship Id="rId276" Type="http://schemas.openxmlformats.org/officeDocument/2006/relationships/oleObject" Target="embeddings/oleObject201.bin"/><Relationship Id="rId297" Type="http://schemas.openxmlformats.org/officeDocument/2006/relationships/oleObject" Target="embeddings/oleObject222.bin"/><Relationship Id="rId40" Type="http://schemas.openxmlformats.org/officeDocument/2006/relationships/oleObject" Target="embeddings/oleObject20.bin"/><Relationship Id="rId115" Type="http://schemas.openxmlformats.org/officeDocument/2006/relationships/oleObject" Target="embeddings/oleObject73.bin"/><Relationship Id="rId136" Type="http://schemas.openxmlformats.org/officeDocument/2006/relationships/image" Target="media/image43.wmf"/><Relationship Id="rId157" Type="http://schemas.openxmlformats.org/officeDocument/2006/relationships/oleObject" Target="embeddings/oleObject106.bin"/><Relationship Id="rId178" Type="http://schemas.openxmlformats.org/officeDocument/2006/relationships/oleObject" Target="embeddings/oleObject120.bin"/><Relationship Id="rId301" Type="http://schemas.openxmlformats.org/officeDocument/2006/relationships/oleObject" Target="embeddings/oleObject226.bin"/><Relationship Id="rId322" Type="http://schemas.openxmlformats.org/officeDocument/2006/relationships/oleObject" Target="embeddings/oleObject244.bin"/><Relationship Id="rId343" Type="http://schemas.openxmlformats.org/officeDocument/2006/relationships/oleObject" Target="embeddings/oleObject263.bin"/><Relationship Id="rId61" Type="http://schemas.openxmlformats.org/officeDocument/2006/relationships/image" Target="media/image24.emf"/><Relationship Id="rId82" Type="http://schemas.openxmlformats.org/officeDocument/2006/relationships/image" Target="media/image27.emf"/><Relationship Id="rId199" Type="http://schemas.openxmlformats.org/officeDocument/2006/relationships/oleObject" Target="embeddings/oleObject131.bin"/><Relationship Id="rId203" Type="http://schemas.openxmlformats.org/officeDocument/2006/relationships/oleObject" Target="embeddings/oleObject135.bin"/><Relationship Id="rId19" Type="http://schemas.openxmlformats.org/officeDocument/2006/relationships/image" Target="media/image8.wmf"/><Relationship Id="rId224" Type="http://schemas.openxmlformats.org/officeDocument/2006/relationships/oleObject" Target="embeddings/oleObject152.bin"/><Relationship Id="rId245" Type="http://schemas.openxmlformats.org/officeDocument/2006/relationships/oleObject" Target="embeddings/oleObject172.bin"/><Relationship Id="rId266" Type="http://schemas.openxmlformats.org/officeDocument/2006/relationships/oleObject" Target="embeddings/oleObject191.bin"/><Relationship Id="rId287" Type="http://schemas.openxmlformats.org/officeDocument/2006/relationships/oleObject" Target="embeddings/oleObject212.bin"/><Relationship Id="rId30" Type="http://schemas.openxmlformats.org/officeDocument/2006/relationships/oleObject" Target="embeddings/oleObject13.bin"/><Relationship Id="rId105" Type="http://schemas.openxmlformats.org/officeDocument/2006/relationships/image" Target="media/image35.wmf"/><Relationship Id="rId126" Type="http://schemas.openxmlformats.org/officeDocument/2006/relationships/image" Target="media/image41.wmf"/><Relationship Id="rId147" Type="http://schemas.openxmlformats.org/officeDocument/2006/relationships/oleObject" Target="embeddings/oleObject98.bin"/><Relationship Id="rId168" Type="http://schemas.openxmlformats.org/officeDocument/2006/relationships/image" Target="media/image52.wmf"/><Relationship Id="rId312" Type="http://schemas.openxmlformats.org/officeDocument/2006/relationships/oleObject" Target="embeddings/oleObject237.bin"/><Relationship Id="rId333" Type="http://schemas.openxmlformats.org/officeDocument/2006/relationships/oleObject" Target="embeddings/oleObject253.bin"/><Relationship Id="rId51" Type="http://schemas.openxmlformats.org/officeDocument/2006/relationships/image" Target="media/image22.wmf"/><Relationship Id="rId72" Type="http://schemas.openxmlformats.org/officeDocument/2006/relationships/oleObject" Target="embeddings/oleObject43.bin"/><Relationship Id="rId93" Type="http://schemas.openxmlformats.org/officeDocument/2006/relationships/oleObject" Target="embeddings/oleObject59.bin"/><Relationship Id="rId189" Type="http://schemas.openxmlformats.org/officeDocument/2006/relationships/image" Target="media/image60.wmf"/><Relationship Id="rId3" Type="http://schemas.openxmlformats.org/officeDocument/2006/relationships/settings" Target="settings.xml"/><Relationship Id="rId214" Type="http://schemas.openxmlformats.org/officeDocument/2006/relationships/oleObject" Target="embeddings/oleObject143.bin"/><Relationship Id="rId235" Type="http://schemas.openxmlformats.org/officeDocument/2006/relationships/oleObject" Target="embeddings/oleObject162.bin"/><Relationship Id="rId256" Type="http://schemas.openxmlformats.org/officeDocument/2006/relationships/oleObject" Target="embeddings/oleObject181.bin"/><Relationship Id="rId277" Type="http://schemas.openxmlformats.org/officeDocument/2006/relationships/oleObject" Target="embeddings/oleObject202.bin"/><Relationship Id="rId298" Type="http://schemas.openxmlformats.org/officeDocument/2006/relationships/oleObject" Target="embeddings/oleObject223.bin"/><Relationship Id="rId116" Type="http://schemas.openxmlformats.org/officeDocument/2006/relationships/image" Target="media/image39.wmf"/><Relationship Id="rId137" Type="http://schemas.openxmlformats.org/officeDocument/2006/relationships/oleObject" Target="embeddings/oleObject90.bin"/><Relationship Id="rId158" Type="http://schemas.openxmlformats.org/officeDocument/2006/relationships/image" Target="media/image48.wmf"/><Relationship Id="rId302" Type="http://schemas.openxmlformats.org/officeDocument/2006/relationships/oleObject" Target="embeddings/oleObject227.bin"/><Relationship Id="rId323" Type="http://schemas.openxmlformats.org/officeDocument/2006/relationships/image" Target="media/image75.wmf"/><Relationship Id="rId344" Type="http://schemas.openxmlformats.org/officeDocument/2006/relationships/oleObject" Target="embeddings/oleObject264.bin"/><Relationship Id="rId20" Type="http://schemas.openxmlformats.org/officeDocument/2006/relationships/oleObject" Target="embeddings/oleObject8.bin"/><Relationship Id="rId41" Type="http://schemas.openxmlformats.org/officeDocument/2006/relationships/image" Target="media/image17.wmf"/><Relationship Id="rId62" Type="http://schemas.openxmlformats.org/officeDocument/2006/relationships/oleObject" Target="embeddings/oleObject34.bin"/><Relationship Id="rId83" Type="http://schemas.openxmlformats.org/officeDocument/2006/relationships/oleObject" Target="embeddings/oleObject52.bin"/><Relationship Id="rId179" Type="http://schemas.openxmlformats.org/officeDocument/2006/relationships/image" Target="media/image55.wmf"/><Relationship Id="rId190" Type="http://schemas.openxmlformats.org/officeDocument/2006/relationships/oleObject" Target="embeddings/oleObject126.bin"/><Relationship Id="rId204" Type="http://schemas.openxmlformats.org/officeDocument/2006/relationships/oleObject" Target="embeddings/oleObject136.bin"/><Relationship Id="rId225" Type="http://schemas.openxmlformats.org/officeDocument/2006/relationships/oleObject" Target="embeddings/oleObject153.bin"/><Relationship Id="rId246" Type="http://schemas.openxmlformats.org/officeDocument/2006/relationships/image" Target="media/image70.wmf"/><Relationship Id="rId267" Type="http://schemas.openxmlformats.org/officeDocument/2006/relationships/oleObject" Target="embeddings/oleObject192.bin"/><Relationship Id="rId288" Type="http://schemas.openxmlformats.org/officeDocument/2006/relationships/oleObject" Target="embeddings/oleObject213.bin"/><Relationship Id="rId106" Type="http://schemas.openxmlformats.org/officeDocument/2006/relationships/oleObject" Target="embeddings/oleObject67.bin"/><Relationship Id="rId127" Type="http://schemas.openxmlformats.org/officeDocument/2006/relationships/oleObject" Target="embeddings/oleObject82.bin"/><Relationship Id="rId313" Type="http://schemas.openxmlformats.org/officeDocument/2006/relationships/oleObject" Target="embeddings/oleObject238.bin"/><Relationship Id="rId10" Type="http://schemas.openxmlformats.org/officeDocument/2006/relationships/oleObject" Target="embeddings/oleObject3.bin"/><Relationship Id="rId31" Type="http://schemas.openxmlformats.org/officeDocument/2006/relationships/oleObject" Target="embeddings/oleObject14.bin"/><Relationship Id="rId52" Type="http://schemas.openxmlformats.org/officeDocument/2006/relationships/oleObject" Target="embeddings/oleObject26.bin"/><Relationship Id="rId73" Type="http://schemas.openxmlformats.org/officeDocument/2006/relationships/oleObject" Target="embeddings/oleObject44.bin"/><Relationship Id="rId94" Type="http://schemas.openxmlformats.org/officeDocument/2006/relationships/image" Target="media/image31.wmf"/><Relationship Id="rId148" Type="http://schemas.openxmlformats.org/officeDocument/2006/relationships/image" Target="media/image46.wmf"/><Relationship Id="rId169" Type="http://schemas.openxmlformats.org/officeDocument/2006/relationships/oleObject" Target="embeddings/oleObject113.bin"/><Relationship Id="rId334" Type="http://schemas.openxmlformats.org/officeDocument/2006/relationships/oleObject" Target="embeddings/oleObject254.bin"/><Relationship Id="rId4" Type="http://schemas.openxmlformats.org/officeDocument/2006/relationships/webSettings" Target="webSettings.xml"/><Relationship Id="rId180" Type="http://schemas.openxmlformats.org/officeDocument/2006/relationships/oleObject" Target="embeddings/oleObject121.bin"/><Relationship Id="rId215" Type="http://schemas.openxmlformats.org/officeDocument/2006/relationships/oleObject" Target="embeddings/oleObject144.bin"/><Relationship Id="rId236" Type="http://schemas.openxmlformats.org/officeDocument/2006/relationships/oleObject" Target="embeddings/oleObject163.bin"/><Relationship Id="rId257" Type="http://schemas.openxmlformats.org/officeDocument/2006/relationships/oleObject" Target="embeddings/oleObject182.bin"/><Relationship Id="rId278" Type="http://schemas.openxmlformats.org/officeDocument/2006/relationships/oleObject" Target="embeddings/oleObject203.bin"/><Relationship Id="rId303" Type="http://schemas.openxmlformats.org/officeDocument/2006/relationships/oleObject" Target="embeddings/oleObject228.bin"/><Relationship Id="rId42" Type="http://schemas.openxmlformats.org/officeDocument/2006/relationships/oleObject" Target="embeddings/oleObject21.bin"/><Relationship Id="rId84" Type="http://schemas.openxmlformats.org/officeDocument/2006/relationships/oleObject" Target="embeddings/oleObject53.bin"/><Relationship Id="rId138" Type="http://schemas.openxmlformats.org/officeDocument/2006/relationships/oleObject" Target="embeddings/oleObject91.bin"/><Relationship Id="rId345" Type="http://schemas.openxmlformats.org/officeDocument/2006/relationships/oleObject" Target="embeddings/oleObject265.bin"/><Relationship Id="rId191" Type="http://schemas.openxmlformats.org/officeDocument/2006/relationships/image" Target="media/image61.wmf"/><Relationship Id="rId205" Type="http://schemas.openxmlformats.org/officeDocument/2006/relationships/oleObject" Target="embeddings/oleObject137.bin"/><Relationship Id="rId247" Type="http://schemas.openxmlformats.org/officeDocument/2006/relationships/oleObject" Target="embeddings/oleObject173.bin"/><Relationship Id="rId107" Type="http://schemas.openxmlformats.org/officeDocument/2006/relationships/image" Target="media/image36.wmf"/><Relationship Id="rId289" Type="http://schemas.openxmlformats.org/officeDocument/2006/relationships/oleObject" Target="embeddings/oleObject214.bin"/><Relationship Id="rId11" Type="http://schemas.openxmlformats.org/officeDocument/2006/relationships/image" Target="media/image4.wmf"/><Relationship Id="rId53" Type="http://schemas.openxmlformats.org/officeDocument/2006/relationships/oleObject" Target="embeddings/oleObject27.bin"/><Relationship Id="rId149" Type="http://schemas.openxmlformats.org/officeDocument/2006/relationships/oleObject" Target="embeddings/oleObject99.bin"/><Relationship Id="rId314" Type="http://schemas.openxmlformats.org/officeDocument/2006/relationships/oleObject" Target="embeddings/oleObject239.bin"/><Relationship Id="rId95" Type="http://schemas.openxmlformats.org/officeDocument/2006/relationships/oleObject" Target="embeddings/oleObject60.bin"/><Relationship Id="rId160" Type="http://schemas.openxmlformats.org/officeDocument/2006/relationships/image" Target="media/image49.wmf"/><Relationship Id="rId216" Type="http://schemas.openxmlformats.org/officeDocument/2006/relationships/oleObject" Target="embeddings/oleObject145.bin"/><Relationship Id="rId258" Type="http://schemas.openxmlformats.org/officeDocument/2006/relationships/oleObject" Target="embeddings/oleObject183.bin"/><Relationship Id="rId22" Type="http://schemas.openxmlformats.org/officeDocument/2006/relationships/oleObject" Target="embeddings/oleObject9.bin"/><Relationship Id="rId64" Type="http://schemas.openxmlformats.org/officeDocument/2006/relationships/oleObject" Target="embeddings/oleObject35.bin"/><Relationship Id="rId118" Type="http://schemas.openxmlformats.org/officeDocument/2006/relationships/oleObject" Target="embeddings/oleObject75.bin"/><Relationship Id="rId325" Type="http://schemas.openxmlformats.org/officeDocument/2006/relationships/image" Target="media/image76.wmf"/><Relationship Id="rId171" Type="http://schemas.openxmlformats.org/officeDocument/2006/relationships/image" Target="media/image53.wmf"/><Relationship Id="rId227" Type="http://schemas.openxmlformats.org/officeDocument/2006/relationships/oleObject" Target="embeddings/oleObject154.bin"/><Relationship Id="rId269" Type="http://schemas.openxmlformats.org/officeDocument/2006/relationships/oleObject" Target="embeddings/oleObject194.bin"/><Relationship Id="rId33" Type="http://schemas.openxmlformats.org/officeDocument/2006/relationships/oleObject" Target="embeddings/oleObject16.bin"/><Relationship Id="rId129" Type="http://schemas.openxmlformats.org/officeDocument/2006/relationships/oleObject" Target="embeddings/oleObject84.bin"/><Relationship Id="rId280" Type="http://schemas.openxmlformats.org/officeDocument/2006/relationships/oleObject" Target="embeddings/oleObject205.bin"/><Relationship Id="rId336" Type="http://schemas.openxmlformats.org/officeDocument/2006/relationships/oleObject" Target="embeddings/oleObject256.bin"/><Relationship Id="rId75" Type="http://schemas.openxmlformats.org/officeDocument/2006/relationships/image" Target="media/image26.emf"/><Relationship Id="rId140" Type="http://schemas.openxmlformats.org/officeDocument/2006/relationships/oleObject" Target="embeddings/oleObject93.bin"/><Relationship Id="rId182" Type="http://schemas.openxmlformats.org/officeDocument/2006/relationships/oleObject" Target="embeddings/oleObject122.bin"/><Relationship Id="rId6" Type="http://schemas.openxmlformats.org/officeDocument/2006/relationships/oleObject" Target="embeddings/oleObject1.bin"/><Relationship Id="rId238" Type="http://schemas.openxmlformats.org/officeDocument/2006/relationships/oleObject" Target="embeddings/oleObject165.bin"/><Relationship Id="rId291" Type="http://schemas.openxmlformats.org/officeDocument/2006/relationships/oleObject" Target="embeddings/oleObject216.bin"/><Relationship Id="rId305" Type="http://schemas.openxmlformats.org/officeDocument/2006/relationships/oleObject" Target="embeddings/oleObject230.bin"/><Relationship Id="rId347" Type="http://schemas.openxmlformats.org/officeDocument/2006/relationships/theme" Target="theme/theme1.xml"/><Relationship Id="rId44" Type="http://schemas.openxmlformats.org/officeDocument/2006/relationships/oleObject" Target="embeddings/oleObject22.bin"/><Relationship Id="rId86" Type="http://schemas.openxmlformats.org/officeDocument/2006/relationships/image" Target="media/image28.wmf"/><Relationship Id="rId151" Type="http://schemas.openxmlformats.org/officeDocument/2006/relationships/oleObject" Target="embeddings/oleObject100.bin"/><Relationship Id="rId193" Type="http://schemas.openxmlformats.org/officeDocument/2006/relationships/image" Target="media/image62.wmf"/><Relationship Id="rId207" Type="http://schemas.openxmlformats.org/officeDocument/2006/relationships/oleObject" Target="embeddings/oleObject139.bin"/><Relationship Id="rId249" Type="http://schemas.openxmlformats.org/officeDocument/2006/relationships/image" Target="media/image71.wmf"/><Relationship Id="rId13" Type="http://schemas.openxmlformats.org/officeDocument/2006/relationships/image" Target="media/image5.wmf"/><Relationship Id="rId109" Type="http://schemas.openxmlformats.org/officeDocument/2006/relationships/image" Target="media/image37.wmf"/><Relationship Id="rId260" Type="http://schemas.openxmlformats.org/officeDocument/2006/relationships/oleObject" Target="embeddings/oleObject185.bin"/><Relationship Id="rId316" Type="http://schemas.openxmlformats.org/officeDocument/2006/relationships/oleObject" Target="embeddings/oleObject241.bin"/><Relationship Id="rId55" Type="http://schemas.openxmlformats.org/officeDocument/2006/relationships/oleObject" Target="embeddings/oleObject28.bin"/><Relationship Id="rId97" Type="http://schemas.openxmlformats.org/officeDocument/2006/relationships/oleObject" Target="embeddings/oleObject62.bin"/><Relationship Id="rId120" Type="http://schemas.openxmlformats.org/officeDocument/2006/relationships/oleObject" Target="embeddings/oleObject77.bin"/><Relationship Id="rId162" Type="http://schemas.openxmlformats.org/officeDocument/2006/relationships/image" Target="media/image50.wmf"/><Relationship Id="rId218" Type="http://schemas.openxmlformats.org/officeDocument/2006/relationships/oleObject" Target="embeddings/oleObject147.bin"/><Relationship Id="rId271" Type="http://schemas.openxmlformats.org/officeDocument/2006/relationships/oleObject" Target="embeddings/oleObject196.bin"/><Relationship Id="rId24" Type="http://schemas.openxmlformats.org/officeDocument/2006/relationships/oleObject" Target="embeddings/oleObject10.bin"/><Relationship Id="rId66" Type="http://schemas.openxmlformats.org/officeDocument/2006/relationships/oleObject" Target="embeddings/oleObject37.bin"/><Relationship Id="rId131" Type="http://schemas.openxmlformats.org/officeDocument/2006/relationships/image" Target="media/image42.wmf"/><Relationship Id="rId327" Type="http://schemas.openxmlformats.org/officeDocument/2006/relationships/oleObject" Target="embeddings/oleObject247.bin"/><Relationship Id="rId173" Type="http://schemas.openxmlformats.org/officeDocument/2006/relationships/oleObject" Target="embeddings/oleObject116.bin"/><Relationship Id="rId229" Type="http://schemas.openxmlformats.org/officeDocument/2006/relationships/oleObject" Target="embeddings/oleObject156.bin"/><Relationship Id="rId240" Type="http://schemas.openxmlformats.org/officeDocument/2006/relationships/oleObject" Target="embeddings/oleObject167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1</Pages>
  <Words>16836</Words>
  <Characters>9597</Characters>
  <Application>Microsoft Office Word</Application>
  <DocSecurity>0</DocSecurity>
  <Lines>79</Lines>
  <Paragraphs>5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38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1</cp:revision>
  <dcterms:created xsi:type="dcterms:W3CDTF">2020-11-27T09:38:00Z</dcterms:created>
  <dcterms:modified xsi:type="dcterms:W3CDTF">2020-11-27T09:42:00Z</dcterms:modified>
</cp:coreProperties>
</file>